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3E2A4B" w14:textId="01FD048B" w:rsidR="002C4586" w:rsidRDefault="0045199C" w:rsidP="002C4586">
      <w:pPr>
        <w:pStyle w:val="2"/>
      </w:pPr>
      <w:r>
        <w:rPr>
          <w:rFonts w:hint="eastAsia"/>
        </w:rPr>
        <w:t>简报</w:t>
      </w:r>
    </w:p>
    <w:p w14:paraId="4DE96659" w14:textId="21A123FF" w:rsidR="004A35D3" w:rsidRDefault="00D935D0" w:rsidP="004A35D3">
      <w:pPr>
        <w:pStyle w:val="3"/>
      </w:pPr>
      <w:r>
        <w:rPr>
          <w:rFonts w:hint="eastAsia"/>
        </w:rPr>
        <w:t>任务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45199C" w14:paraId="0B2483BB" w14:textId="77777777" w:rsidTr="00716CEF">
        <w:tc>
          <w:tcPr>
            <w:tcW w:w="10598" w:type="dxa"/>
          </w:tcPr>
          <w:p w14:paraId="643DE9F2" w14:textId="77777777" w:rsidR="0045199C" w:rsidRPr="003F7D52" w:rsidRDefault="0045199C" w:rsidP="00716C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16CEF">
              <w:rPr>
                <w:rFonts w:ascii="Tahoma" w:eastAsia="微软雅黑" w:hAnsi="Tahoma" w:hint="eastAsia"/>
                <w:color w:val="2E74B5" w:themeColor="accent1" w:themeShade="BF"/>
                <w:kern w:val="0"/>
                <w:sz w:val="22"/>
              </w:rPr>
              <w:t>任务目标：</w:t>
            </w:r>
            <w:r w:rsidRPr="003F7D52">
              <w:rPr>
                <w:rFonts w:ascii="Tahoma" w:eastAsia="微软雅黑" w:hAnsi="Tahoma" w:hint="eastAsia"/>
                <w:kern w:val="0"/>
                <w:sz w:val="22"/>
              </w:rPr>
              <w:t>在地图界面中放一个贴图。</w:t>
            </w:r>
          </w:p>
          <w:p w14:paraId="4937D2F7" w14:textId="77777777" w:rsidR="0045199C" w:rsidRPr="0031493A" w:rsidRDefault="0045199C" w:rsidP="0031493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F7D52">
              <w:rPr>
                <w:rFonts w:ascii="Tahoma" w:eastAsia="微软雅黑" w:hAnsi="Tahoma" w:hint="eastAsia"/>
                <w:color w:val="2E74B5" w:themeColor="accent1" w:themeShade="BF"/>
                <w:kern w:val="0"/>
                <w:sz w:val="22"/>
              </w:rPr>
              <w:t>任务帮助：</w:t>
            </w:r>
            <w:r w:rsidRPr="0031493A">
              <w:rPr>
                <w:rFonts w:ascii="Tahoma" w:eastAsia="微软雅黑" w:hAnsi="Tahoma" w:hint="eastAsia"/>
                <w:kern w:val="0"/>
                <w:sz w:val="22"/>
              </w:rPr>
              <w:t>当前目录下，提供了一个插件模板：</w:t>
            </w:r>
            <w:r w:rsidRPr="0031493A">
              <w:rPr>
                <w:rFonts w:ascii="Tahoma" w:eastAsia="微软雅黑" w:hAnsi="Tahoma"/>
                <w:kern w:val="0"/>
                <w:sz w:val="22"/>
              </w:rPr>
              <w:t>Drill_Simple</w:t>
            </w:r>
            <w:r w:rsidR="003956D0" w:rsidRPr="0031493A">
              <w:rPr>
                <w:rFonts w:ascii="Tahoma" w:eastAsia="微软雅黑" w:hAnsi="Tahoma"/>
                <w:kern w:val="0"/>
                <w:sz w:val="22"/>
              </w:rPr>
              <w:t>CourseC</w:t>
            </w:r>
            <w:r w:rsidR="0031493A" w:rsidRPr="0031493A">
              <w:rPr>
                <w:rFonts w:ascii="Tahoma" w:eastAsia="微软雅黑" w:hAnsi="Tahoma"/>
                <w:kern w:val="0"/>
                <w:sz w:val="22"/>
              </w:rPr>
              <w:t>1</w:t>
            </w:r>
            <w:r w:rsidR="0031493A" w:rsidRPr="0031493A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 w:rsidR="0031493A" w:rsidRPr="0031493A"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  <w:r w:rsidR="0031493A" w:rsidRPr="0031493A">
              <w:rPr>
                <w:rFonts w:ascii="Tahoma" w:eastAsia="微软雅黑" w:hAnsi="Tahoma"/>
                <w:kern w:val="0"/>
                <w:sz w:val="22"/>
              </w:rPr>
              <w:t>2</w:t>
            </w:r>
            <w:r w:rsidRPr="0031493A">
              <w:rPr>
                <w:rFonts w:ascii="Tahoma" w:eastAsia="微软雅黑" w:hAnsi="Tahoma" w:hint="eastAsia"/>
                <w:kern w:val="0"/>
                <w:sz w:val="22"/>
              </w:rPr>
              <w:t>，你需要在模板中编写相关代码，来熟悉基本结构。</w:t>
            </w:r>
          </w:p>
          <w:p w14:paraId="2D009A19" w14:textId="12C690CA" w:rsidR="0031493A" w:rsidRPr="0045199C" w:rsidRDefault="0031493A" w:rsidP="0031493A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1493A">
              <w:rPr>
                <w:rFonts w:ascii="Tahoma" w:eastAsia="微软雅黑" w:hAnsi="Tahoma" w:hint="eastAsia"/>
                <w:color w:val="2E74B5" w:themeColor="accent1" w:themeShade="BF"/>
                <w:kern w:val="0"/>
                <w:sz w:val="22"/>
              </w:rPr>
              <w:t>任务提示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从这节课开始，知识跨度开始陡然提升了，前面两节课还未掌握的话，快去复习复习哦。</w:t>
            </w:r>
          </w:p>
        </w:tc>
      </w:tr>
    </w:tbl>
    <w:p w14:paraId="7EFB2C77" w14:textId="05BF6676" w:rsidR="00D935D0" w:rsidRPr="003F7D52" w:rsidRDefault="00D935D0" w:rsidP="0002013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411F35BC" w14:textId="6900533D" w:rsidR="00EB48E8" w:rsidRDefault="00815315" w:rsidP="00EB48E8">
      <w:pPr>
        <w:pStyle w:val="3"/>
      </w:pPr>
      <w:r>
        <w:rPr>
          <w:rFonts w:hint="eastAsia"/>
        </w:rPr>
        <w:t>基本意识</w:t>
      </w:r>
    </w:p>
    <w:p w14:paraId="38A94A4B" w14:textId="57C6C431" w:rsidR="00D02B84" w:rsidRPr="00D02B84" w:rsidRDefault="00D02B84" w:rsidP="00A14F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FF0000"/>
          <w:kern w:val="0"/>
          <w:sz w:val="22"/>
        </w:rPr>
      </w:pPr>
      <w:r w:rsidRPr="00D02B84">
        <w:rPr>
          <w:rFonts w:ascii="Tahoma" w:eastAsia="微软雅黑" w:hAnsi="Tahoma" w:hint="eastAsia"/>
          <w:color w:val="FF0000"/>
          <w:kern w:val="0"/>
          <w:sz w:val="22"/>
        </w:rPr>
        <w:t>1</w:t>
      </w:r>
      <w:r w:rsidRPr="00D02B84">
        <w:rPr>
          <w:rFonts w:ascii="Tahoma" w:eastAsia="微软雅黑" w:hAnsi="Tahoma"/>
          <w:color w:val="FF0000"/>
          <w:kern w:val="0"/>
          <w:sz w:val="22"/>
        </w:rPr>
        <w:t>.</w:t>
      </w:r>
      <w:r w:rsidR="00815315" w:rsidRPr="00D02B84">
        <w:rPr>
          <w:rFonts w:ascii="Tahoma" w:eastAsia="微软雅黑" w:hAnsi="Tahoma" w:hint="eastAsia"/>
          <w:color w:val="FF0000"/>
          <w:kern w:val="0"/>
          <w:sz w:val="22"/>
        </w:rPr>
        <w:t>所有底层和插件都是相通的</w:t>
      </w:r>
      <w:r w:rsidR="00870A06" w:rsidRPr="00D02B84">
        <w:rPr>
          <w:rFonts w:ascii="Tahoma" w:eastAsia="微软雅黑" w:hAnsi="Tahoma" w:hint="eastAsia"/>
          <w:color w:val="FF0000"/>
          <w:kern w:val="0"/>
          <w:sz w:val="22"/>
        </w:rPr>
        <w:t>，可以直接调用或覆写。</w:t>
      </w:r>
      <w:r w:rsidR="009D6ED2">
        <w:rPr>
          <w:rFonts w:ascii="Tahoma" w:eastAsia="微软雅黑" w:hAnsi="Tahoma" w:hint="eastAsia"/>
          <w:color w:val="FF0000"/>
          <w:kern w:val="0"/>
          <w:sz w:val="22"/>
        </w:rPr>
        <w:t>也就是说你的插件函数名如果乱起名，有几率覆盖掉底层函数</w:t>
      </w:r>
      <w:r w:rsidR="00815315" w:rsidRPr="00D02B84">
        <w:rPr>
          <w:rFonts w:ascii="Tahoma" w:eastAsia="微软雅黑" w:hAnsi="Tahoma" w:hint="eastAsia"/>
          <w:color w:val="FF0000"/>
          <w:kern w:val="0"/>
          <w:sz w:val="22"/>
        </w:rPr>
        <w:t>。</w:t>
      </w:r>
    </w:p>
    <w:p w14:paraId="4B8FAB9B" w14:textId="6D241807" w:rsidR="00A14FB0" w:rsidRDefault="005C2749" w:rsidP="00A14F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节课进行了介绍，这节课一起再回顾一下。尽量</w:t>
      </w:r>
      <w:r w:rsidR="00CC14A4">
        <w:rPr>
          <w:rFonts w:ascii="Tahoma" w:eastAsia="微软雅黑" w:hAnsi="Tahoma" w:hint="eastAsia"/>
          <w:kern w:val="0"/>
          <w:sz w:val="22"/>
        </w:rPr>
        <w:t>要注意函数名不要起得太简单了哦</w:t>
      </w:r>
      <w:r w:rsidR="00D02B84">
        <w:rPr>
          <w:rFonts w:ascii="Tahoma" w:eastAsia="微软雅黑" w:hAnsi="Tahoma" w:hint="eastAsia"/>
          <w:kern w:val="0"/>
          <w:sz w:val="22"/>
        </w:rPr>
        <w:t>。</w:t>
      </w:r>
    </w:p>
    <w:p w14:paraId="291E874A" w14:textId="77777777" w:rsidR="00D02B84" w:rsidRPr="00CC14A4" w:rsidRDefault="00D02B84" w:rsidP="00A14F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64F26A9B" w14:textId="77777777" w:rsidR="00D02B84" w:rsidRPr="00D02B84" w:rsidRDefault="00D02B84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FF0000"/>
          <w:kern w:val="0"/>
          <w:sz w:val="22"/>
        </w:rPr>
      </w:pPr>
      <w:r w:rsidRPr="00D02B84">
        <w:rPr>
          <w:rFonts w:ascii="Tahoma" w:eastAsia="微软雅黑" w:hAnsi="Tahoma" w:hint="eastAsia"/>
          <w:color w:val="FF0000"/>
          <w:kern w:val="0"/>
          <w:sz w:val="22"/>
        </w:rPr>
        <w:t>2</w:t>
      </w:r>
      <w:r w:rsidRPr="00D02B84">
        <w:rPr>
          <w:rFonts w:ascii="Tahoma" w:eastAsia="微软雅黑" w:hAnsi="Tahoma"/>
          <w:color w:val="FF0000"/>
          <w:kern w:val="0"/>
          <w:sz w:val="22"/>
        </w:rPr>
        <w:t>.</w:t>
      </w:r>
      <w:r w:rsidR="00A14FB0" w:rsidRPr="00D02B84">
        <w:rPr>
          <w:rFonts w:ascii="Tahoma" w:eastAsia="微软雅黑" w:hAnsi="Tahoma" w:hint="eastAsia"/>
          <w:color w:val="FF0000"/>
          <w:kern w:val="0"/>
          <w:sz w:val="22"/>
        </w:rPr>
        <w:t>所有脚本，都是基于</w:t>
      </w:r>
      <w:r w:rsidR="00A14FB0" w:rsidRPr="00D02B84">
        <w:rPr>
          <w:rFonts w:ascii="Tahoma" w:eastAsia="微软雅黑" w:hAnsi="Tahoma" w:hint="eastAsia"/>
          <w:color w:val="FF0000"/>
          <w:kern w:val="0"/>
          <w:sz w:val="22"/>
        </w:rPr>
        <w:t>ES</w:t>
      </w:r>
      <w:r w:rsidR="00A14FB0" w:rsidRPr="00D02B84">
        <w:rPr>
          <w:rFonts w:ascii="Tahoma" w:eastAsia="微软雅黑" w:hAnsi="Tahoma"/>
          <w:color w:val="FF0000"/>
          <w:kern w:val="0"/>
          <w:sz w:val="22"/>
        </w:rPr>
        <w:t>5</w:t>
      </w:r>
      <w:r w:rsidR="00A14FB0" w:rsidRPr="00D02B84">
        <w:rPr>
          <w:rFonts w:ascii="Tahoma" w:eastAsia="微软雅黑" w:hAnsi="Tahoma" w:hint="eastAsia"/>
          <w:color w:val="FF0000"/>
          <w:kern w:val="0"/>
          <w:sz w:val="22"/>
        </w:rPr>
        <w:t>的</w:t>
      </w:r>
      <w:r w:rsidR="00A14FB0" w:rsidRPr="00D02B84">
        <w:rPr>
          <w:rFonts w:ascii="Tahoma" w:eastAsia="微软雅黑" w:hAnsi="Tahoma" w:hint="eastAsia"/>
          <w:color w:val="FF0000"/>
          <w:kern w:val="0"/>
          <w:sz w:val="22"/>
        </w:rPr>
        <w:t>js</w:t>
      </w:r>
      <w:r w:rsidR="00A14FB0" w:rsidRPr="00D02B84">
        <w:rPr>
          <w:rFonts w:ascii="Tahoma" w:eastAsia="微软雅黑" w:hAnsi="Tahoma" w:hint="eastAsia"/>
          <w:color w:val="FF0000"/>
          <w:kern w:val="0"/>
          <w:sz w:val="22"/>
        </w:rPr>
        <w:t>格式。</w:t>
      </w:r>
    </w:p>
    <w:p w14:paraId="569CBB01" w14:textId="1EEFADA5" w:rsidR="009D2234" w:rsidRDefault="00736C04" w:rsidP="00D02B8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脚本</w:t>
      </w:r>
      <w:r w:rsidR="00815315" w:rsidRPr="00D02B84">
        <w:rPr>
          <w:rFonts w:ascii="Tahoma" w:eastAsia="微软雅黑" w:hAnsi="Tahoma" w:hint="eastAsia"/>
          <w:kern w:val="0"/>
          <w:sz w:val="22"/>
        </w:rPr>
        <w:t>没有</w:t>
      </w:r>
      <w:r w:rsidR="00815315" w:rsidRPr="00D02B84">
        <w:rPr>
          <w:rFonts w:ascii="Tahoma" w:eastAsia="微软雅黑" w:hAnsi="Tahoma" w:hint="eastAsia"/>
          <w:kern w:val="0"/>
          <w:sz w:val="22"/>
        </w:rPr>
        <w:t>import</w:t>
      </w:r>
      <w:r w:rsidR="0082289F">
        <w:rPr>
          <w:rFonts w:ascii="Tahoma" w:eastAsia="微软雅黑" w:hAnsi="Tahoma" w:hint="eastAsia"/>
          <w:kern w:val="0"/>
          <w:sz w:val="22"/>
        </w:rPr>
        <w:t>指令</w:t>
      </w:r>
      <w:r>
        <w:rPr>
          <w:rFonts w:ascii="Tahoma" w:eastAsia="微软雅黑" w:hAnsi="Tahoma" w:hint="eastAsia"/>
          <w:kern w:val="0"/>
          <w:sz w:val="22"/>
        </w:rPr>
        <w:t>、</w:t>
      </w:r>
      <w:r w:rsidR="002470C7" w:rsidRPr="00D02B84">
        <w:rPr>
          <w:rFonts w:ascii="Tahoma" w:eastAsia="微软雅黑" w:hAnsi="Tahoma" w:hint="eastAsia"/>
          <w:kern w:val="0"/>
          <w:sz w:val="22"/>
        </w:rPr>
        <w:t>没有</w:t>
      </w:r>
      <w:r w:rsidR="002470C7" w:rsidRPr="00D02B84">
        <w:rPr>
          <w:rFonts w:ascii="Tahoma" w:eastAsia="微软雅黑" w:hAnsi="Tahoma" w:hint="eastAsia"/>
          <w:kern w:val="0"/>
          <w:sz w:val="22"/>
        </w:rPr>
        <w:t>const</w:t>
      </w:r>
      <w:r w:rsidR="002470C7" w:rsidRPr="00D02B84">
        <w:rPr>
          <w:rFonts w:ascii="Tahoma" w:eastAsia="微软雅黑" w:hAnsi="Tahoma" w:hint="eastAsia"/>
          <w:kern w:val="0"/>
          <w:sz w:val="22"/>
        </w:rPr>
        <w:t>、</w:t>
      </w:r>
      <w:r w:rsidR="00815315" w:rsidRPr="00D02B84">
        <w:rPr>
          <w:rFonts w:ascii="Tahoma" w:eastAsia="微软雅黑" w:hAnsi="Tahoma" w:hint="eastAsia"/>
          <w:kern w:val="0"/>
          <w:sz w:val="22"/>
        </w:rPr>
        <w:t>没有</w:t>
      </w:r>
      <w:r w:rsidR="00815315" w:rsidRPr="00D02B84">
        <w:rPr>
          <w:rFonts w:ascii="Tahoma" w:eastAsia="微软雅黑" w:hAnsi="Tahoma" w:hint="eastAsia"/>
          <w:kern w:val="0"/>
          <w:sz w:val="22"/>
        </w:rPr>
        <w:t>let</w:t>
      </w:r>
      <w:r w:rsidR="00815315" w:rsidRPr="00D02B84">
        <w:rPr>
          <w:rFonts w:ascii="Tahoma" w:eastAsia="微软雅黑" w:hAnsi="Tahoma" w:hint="eastAsia"/>
          <w:kern w:val="0"/>
          <w:sz w:val="22"/>
        </w:rPr>
        <w:t>。没有箭头函数。</w:t>
      </w:r>
    </w:p>
    <w:p w14:paraId="73954905" w14:textId="0CF964CD" w:rsidR="00EB48E8" w:rsidRDefault="00815315" w:rsidP="00D02B8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15315">
        <w:rPr>
          <w:rFonts w:ascii="Tahoma" w:eastAsia="微软雅黑" w:hAnsi="Tahoma" w:hint="eastAsia"/>
          <w:kern w:val="0"/>
          <w:sz w:val="22"/>
        </w:rPr>
        <w:t>（你可以写并且能跑通，但是要注意有些旧机器</w:t>
      </w:r>
      <w:r w:rsidR="006728C2">
        <w:rPr>
          <w:rFonts w:ascii="Tahoma" w:eastAsia="微软雅黑" w:hAnsi="Tahoma" w:hint="eastAsia"/>
          <w:kern w:val="0"/>
          <w:sz w:val="22"/>
        </w:rPr>
        <w:t>环境是最多</w:t>
      </w:r>
      <w:r w:rsidRPr="00815315">
        <w:rPr>
          <w:rFonts w:ascii="Tahoma" w:eastAsia="微软雅黑" w:hAnsi="Tahoma" w:hint="eastAsia"/>
          <w:kern w:val="0"/>
          <w:sz w:val="22"/>
        </w:rPr>
        <w:t>支持</w:t>
      </w:r>
      <w:r w:rsidR="006728C2">
        <w:rPr>
          <w:rFonts w:ascii="Tahoma" w:eastAsia="微软雅黑" w:hAnsi="Tahoma" w:hint="eastAsia"/>
          <w:kern w:val="0"/>
          <w:sz w:val="22"/>
        </w:rPr>
        <w:t>到</w:t>
      </w:r>
      <w:r w:rsidRPr="00815315">
        <w:rPr>
          <w:rFonts w:ascii="Tahoma" w:eastAsia="微软雅黑" w:hAnsi="Tahoma" w:hint="eastAsia"/>
          <w:kern w:val="0"/>
          <w:sz w:val="22"/>
        </w:rPr>
        <w:t>ES</w:t>
      </w:r>
      <w:r w:rsidRPr="00815315">
        <w:rPr>
          <w:rFonts w:ascii="Tahoma" w:eastAsia="微软雅黑" w:hAnsi="Tahoma"/>
          <w:kern w:val="0"/>
          <w:sz w:val="22"/>
        </w:rPr>
        <w:t>5</w:t>
      </w:r>
      <w:r w:rsidRPr="00815315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，最好稳定性优先</w:t>
      </w:r>
      <w:r w:rsidRPr="00815315">
        <w:rPr>
          <w:rFonts w:ascii="Tahoma" w:eastAsia="微软雅黑" w:hAnsi="Tahoma" w:hint="eastAsia"/>
          <w:kern w:val="0"/>
          <w:sz w:val="22"/>
        </w:rPr>
        <w:t>。）</w:t>
      </w:r>
    </w:p>
    <w:p w14:paraId="0738F63F" w14:textId="652A8B9C" w:rsidR="00A14FB0" w:rsidRPr="00A14FB0" w:rsidRDefault="00A14FB0" w:rsidP="00A14FB0">
      <w:r>
        <w:rPr>
          <w:rFonts w:ascii="Tahoma" w:eastAsia="微软雅黑" w:hAnsi="Tahoma" w:hint="eastAsia"/>
          <w:kern w:val="0"/>
          <w:sz w:val="22"/>
        </w:rPr>
        <w:t>ES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的特性：</w:t>
      </w:r>
      <w:hyperlink r:id="rId8" w:history="1">
        <w:r>
          <w:rPr>
            <w:rStyle w:val="a4"/>
          </w:rPr>
          <w:t>https://www.w3school.com.cn/js/js_object_es5.asp</w:t>
        </w:r>
      </w:hyperlink>
    </w:p>
    <w:p w14:paraId="22043A95" w14:textId="42AD1A3E" w:rsidR="00D02B84" w:rsidRPr="009D2234" w:rsidRDefault="009D2234" w:rsidP="0002013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关于稳定的函数写法，可以参考</w:t>
      </w:r>
      <w:r w:rsidR="006A649B">
        <w:rPr>
          <w:rFonts w:ascii="Tahoma" w:eastAsia="微软雅黑" w:hAnsi="Tahoma" w:hint="eastAsia"/>
          <w:kern w:val="0"/>
          <w:sz w:val="22"/>
        </w:rPr>
        <w:t>工具箱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/>
          <w:kern w:val="0"/>
          <w:sz w:val="22"/>
        </w:rPr>
        <w:t>”</w:t>
      </w:r>
      <w:r w:rsidRPr="009D2234">
        <w:rPr>
          <w:rFonts w:ascii="Tahoma" w:eastAsia="微软雅黑" w:hAnsi="Tahoma" w:hint="eastAsia"/>
          <w:kern w:val="0"/>
          <w:sz w:val="22"/>
        </w:rPr>
        <w:t>基本函数查询表</w:t>
      </w:r>
      <w:r w:rsidRPr="009D2234">
        <w:rPr>
          <w:rFonts w:ascii="Tahoma" w:eastAsia="微软雅黑" w:hAnsi="Tahoma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F194712" w14:textId="7205BADC" w:rsidR="00D935D0" w:rsidRDefault="00D935D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5834EF0" w14:textId="5F1B3E17" w:rsidR="00001E4F" w:rsidRDefault="00001E4F" w:rsidP="00001E4F">
      <w:pPr>
        <w:pStyle w:val="2"/>
      </w:pPr>
      <w:r>
        <w:rPr>
          <w:rFonts w:hint="eastAsia"/>
        </w:rPr>
        <w:lastRenderedPageBreak/>
        <w:t>开始课程（上）</w:t>
      </w:r>
    </w:p>
    <w:p w14:paraId="3329E05B" w14:textId="543FD9FD" w:rsidR="00001E4F" w:rsidRPr="00001E4F" w:rsidRDefault="00001E4F" w:rsidP="00001E4F">
      <w:pPr>
        <w:pStyle w:val="3"/>
      </w:pPr>
      <w:r>
        <w:rPr>
          <w:rFonts w:hint="eastAsia"/>
        </w:rPr>
        <w:t>开始回顾</w:t>
      </w:r>
    </w:p>
    <w:p w14:paraId="37E27867" w14:textId="4E050EF4" w:rsidR="00001E4F" w:rsidRDefault="00542FD5" w:rsidP="00542FD5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这个部分</w:t>
      </w:r>
      <w:r w:rsidR="00001E4F" w:rsidRPr="00001E4F">
        <w:rPr>
          <w:rFonts w:ascii="Tahoma" w:eastAsia="微软雅黑" w:hAnsi="Tahoma" w:hint="eastAsia"/>
          <w:color w:val="0070C0"/>
          <w:kern w:val="0"/>
          <w:sz w:val="22"/>
        </w:rPr>
        <w:t>，我们先回顾一下之前的知识，顺带进一步了解一些知识。</w:t>
      </w:r>
    </w:p>
    <w:p w14:paraId="6A5E777F" w14:textId="7A2C7FA1" w:rsidR="00542FD5" w:rsidRDefault="00542FD5" w:rsidP="00542FD5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注意，不要跳过哦，</w:t>
      </w:r>
      <w:r w:rsidR="00B851C9">
        <w:rPr>
          <w:rFonts w:ascii="Tahoma" w:eastAsia="微软雅黑" w:hAnsi="Tahoma" w:hint="eastAsia"/>
          <w:color w:val="0070C0"/>
          <w:kern w:val="0"/>
          <w:sz w:val="22"/>
        </w:rPr>
        <w:t>跟着我一起过</w:t>
      </w:r>
      <w:r>
        <w:rPr>
          <w:rFonts w:ascii="Tahoma" w:eastAsia="微软雅黑" w:hAnsi="Tahoma" w:hint="eastAsia"/>
          <w:color w:val="0070C0"/>
          <w:kern w:val="0"/>
          <w:sz w:val="22"/>
        </w:rPr>
        <w:t>一遍，加深印象。</w:t>
      </w:r>
    </w:p>
    <w:p w14:paraId="4E42E41A" w14:textId="419053A6" w:rsidR="00001E4F" w:rsidRDefault="00001E4F" w:rsidP="00A87ED7">
      <w:pPr>
        <w:widowControl/>
        <w:spacing w:line="360" w:lineRule="auto"/>
        <w:jc w:val="left"/>
        <w:rPr>
          <w:rFonts w:ascii="Tahoma" w:eastAsia="微软雅黑" w:hAnsi="Tahoma"/>
          <w:color w:val="0070C0"/>
          <w:kern w:val="0"/>
          <w:sz w:val="22"/>
        </w:rPr>
      </w:pPr>
    </w:p>
    <w:p w14:paraId="71E3DC90" w14:textId="6A3F7A79" w:rsidR="00C3263B" w:rsidRPr="00420498" w:rsidRDefault="00C3263B" w:rsidP="00C3263B">
      <w:pPr>
        <w:pStyle w:val="4"/>
        <w:spacing w:before="0" w:after="0" w:line="377" w:lineRule="auto"/>
        <w:rPr>
          <w:sz w:val="24"/>
        </w:rPr>
      </w:pPr>
      <w:r w:rsidRPr="00420498">
        <w:rPr>
          <w:rFonts w:hint="eastAsia"/>
          <w:sz w:val="24"/>
        </w:rPr>
        <w:t>1）</w:t>
      </w:r>
      <w:r w:rsidR="004652D8">
        <w:rPr>
          <w:rFonts w:hint="eastAsia"/>
          <w:sz w:val="24"/>
        </w:rPr>
        <w:t>打开rpg</w:t>
      </w:r>
      <w:r w:rsidR="004652D8">
        <w:rPr>
          <w:sz w:val="24"/>
        </w:rPr>
        <w:t>_</w:t>
      </w:r>
      <w:r w:rsidR="004652D8">
        <w:rPr>
          <w:rFonts w:hint="eastAsia"/>
          <w:sz w:val="24"/>
        </w:rPr>
        <w:t>objects脚本</w:t>
      </w:r>
    </w:p>
    <w:p w14:paraId="58E5D2D5" w14:textId="1AD5A25E" w:rsidR="00542FD5" w:rsidRDefault="00CA2A2C" w:rsidP="00AF3470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 w:rsidRPr="00CA2A2C">
        <w:rPr>
          <w:rFonts w:ascii="Tahoma" w:eastAsia="微软雅黑" w:hAnsi="Tahoma" w:hint="eastAsia"/>
          <w:kern w:val="0"/>
          <w:sz w:val="22"/>
        </w:rPr>
        <w:t>打开</w:t>
      </w:r>
      <w:r w:rsidRPr="00CA2A2C">
        <w:rPr>
          <w:rFonts w:ascii="Tahoma" w:eastAsia="微软雅黑" w:hAnsi="Tahoma" w:hint="eastAsia"/>
          <w:kern w:val="0"/>
          <w:sz w:val="22"/>
        </w:rPr>
        <w:t>notepad++</w:t>
      </w:r>
      <w:r w:rsidRPr="00CA2A2C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找到我们上节课讲的</w:t>
      </w:r>
      <w:r>
        <w:rPr>
          <w:rFonts w:ascii="Tahoma" w:eastAsia="微软雅黑" w:hAnsi="Tahoma" w:hint="eastAsia"/>
          <w:kern w:val="0"/>
          <w:sz w:val="22"/>
        </w:rPr>
        <w:t xml:space="preserve"> pluginCommand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函数。</w:t>
      </w:r>
    </w:p>
    <w:p w14:paraId="603A4FB3" w14:textId="736F829B" w:rsidR="00CA2A2C" w:rsidRPr="00CA2A2C" w:rsidRDefault="00CA2A2C" w:rsidP="00CA2A2C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7F26AC6" wp14:editId="29E38002">
            <wp:extent cx="5806440" cy="1172454"/>
            <wp:effectExtent l="0" t="0" r="381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849946" cy="1181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B4E557" w14:textId="1A6BA00D" w:rsidR="00CA2A2C" w:rsidRPr="00CA2A2C" w:rsidRDefault="00CA2A2C" w:rsidP="00CA2A2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A2A2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BDEBAE5" wp14:editId="5A9FEEC1">
            <wp:extent cx="5166360" cy="1040406"/>
            <wp:effectExtent l="0" t="0" r="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998" cy="10550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4F90B2" w14:textId="77777777" w:rsidR="00CA2A2C" w:rsidRDefault="00CA2A2C" w:rsidP="00CA2A2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看看函数</w:t>
      </w:r>
      <w:r w:rsidRPr="00CA2A2C">
        <w:rPr>
          <w:rFonts w:ascii="Tahoma" w:eastAsia="微软雅黑" w:hAnsi="Tahoma"/>
          <w:kern w:val="0"/>
          <w:sz w:val="22"/>
        </w:rPr>
        <w:t>Game_Interpreter.prototype.command356</w:t>
      </w:r>
      <w:r>
        <w:rPr>
          <w:rFonts w:ascii="Tahoma" w:eastAsia="微软雅黑" w:hAnsi="Tahoma" w:hint="eastAsia"/>
          <w:kern w:val="0"/>
          <w:sz w:val="22"/>
        </w:rPr>
        <w:t>，这个是调用</w:t>
      </w:r>
      <w:r w:rsidRPr="00CA2A2C">
        <w:rPr>
          <w:rFonts w:ascii="Tahoma" w:eastAsia="微软雅黑" w:hAnsi="Tahoma"/>
          <w:kern w:val="0"/>
          <w:sz w:val="22"/>
        </w:rPr>
        <w:t>pluginCommand</w:t>
      </w:r>
      <w:r>
        <w:rPr>
          <w:rFonts w:ascii="Tahoma" w:eastAsia="微软雅黑" w:hAnsi="Tahoma" w:hint="eastAsia"/>
          <w:kern w:val="0"/>
          <w:sz w:val="22"/>
        </w:rPr>
        <w:t>函数的唯一函数。</w:t>
      </w:r>
    </w:p>
    <w:p w14:paraId="375D0C02" w14:textId="506EF0CD" w:rsidR="00CA2A2C" w:rsidRDefault="00CA2A2C" w:rsidP="00CA2A2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单独查找一下</w:t>
      </w:r>
      <w:r w:rsidRPr="00CA2A2C">
        <w:rPr>
          <w:rFonts w:ascii="Tahoma" w:eastAsia="微软雅黑" w:hAnsi="Tahoma"/>
          <w:kern w:val="0"/>
          <w:sz w:val="22"/>
        </w:rPr>
        <w:t>pluginCommand</w:t>
      </w:r>
      <w:r>
        <w:rPr>
          <w:rFonts w:ascii="Tahoma" w:eastAsia="微软雅黑" w:hAnsi="Tahoma" w:hint="eastAsia"/>
          <w:kern w:val="0"/>
          <w:sz w:val="22"/>
        </w:rPr>
        <w:t>，你会发现只有这里有调用。</w:t>
      </w:r>
    </w:p>
    <w:p w14:paraId="181CEB01" w14:textId="77777777" w:rsidR="00CA2A2C" w:rsidRPr="00CA2A2C" w:rsidRDefault="00CA2A2C" w:rsidP="00A87ED7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</w:p>
    <w:p w14:paraId="2560A16F" w14:textId="0A831945" w:rsidR="004652D8" w:rsidRPr="00420498" w:rsidRDefault="004652D8" w:rsidP="004652D8">
      <w:pPr>
        <w:pStyle w:val="4"/>
        <w:spacing w:before="0" w:after="0" w:line="377" w:lineRule="auto"/>
        <w:rPr>
          <w:sz w:val="24"/>
        </w:rPr>
      </w:pPr>
      <w:r>
        <w:rPr>
          <w:sz w:val="24"/>
        </w:rPr>
        <w:t>2</w:t>
      </w:r>
      <w:r w:rsidRPr="00420498">
        <w:rPr>
          <w:rFonts w:hint="eastAsia"/>
          <w:sz w:val="24"/>
        </w:rPr>
        <w:t>）</w:t>
      </w:r>
      <w:r>
        <w:rPr>
          <w:rFonts w:hint="eastAsia"/>
          <w:sz w:val="24"/>
        </w:rPr>
        <w:t>打开rpg</w:t>
      </w:r>
      <w:r>
        <w:rPr>
          <w:sz w:val="24"/>
        </w:rPr>
        <w:t>_m</w:t>
      </w:r>
      <w:r>
        <w:rPr>
          <w:rFonts w:hint="eastAsia"/>
          <w:sz w:val="24"/>
        </w:rPr>
        <w:t>anager脚本</w:t>
      </w:r>
    </w:p>
    <w:p w14:paraId="3E823CBB" w14:textId="04ADC1C4" w:rsidR="004652D8" w:rsidRDefault="00CA2A2C" w:rsidP="00AF3470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 w:rsidRPr="00AF3470">
        <w:rPr>
          <w:rFonts w:ascii="Tahoma" w:eastAsia="微软雅黑" w:hAnsi="Tahoma" w:hint="eastAsia"/>
          <w:kern w:val="0"/>
          <w:sz w:val="22"/>
        </w:rPr>
        <w:t>打开</w:t>
      </w:r>
      <w:r w:rsidRPr="00AF3470">
        <w:rPr>
          <w:rFonts w:ascii="Tahoma" w:eastAsia="微软雅黑" w:hAnsi="Tahoma" w:hint="eastAsia"/>
          <w:kern w:val="0"/>
          <w:sz w:val="22"/>
        </w:rPr>
        <w:t>manager</w:t>
      </w:r>
      <w:r w:rsidRPr="00AF3470">
        <w:rPr>
          <w:rFonts w:ascii="Tahoma" w:eastAsia="微软雅黑" w:hAnsi="Tahoma" w:hint="eastAsia"/>
          <w:kern w:val="0"/>
          <w:sz w:val="22"/>
        </w:rPr>
        <w:t>脚本后，找找我们第一节课讲的</w:t>
      </w:r>
      <w:r w:rsidR="00AF3470" w:rsidRPr="00AF3470">
        <w:rPr>
          <w:rFonts w:ascii="Tahoma" w:eastAsia="微软雅黑" w:hAnsi="Tahoma"/>
          <w:kern w:val="0"/>
          <w:sz w:val="22"/>
        </w:rPr>
        <w:t>DataManager.maxSavefiles</w:t>
      </w:r>
      <w:r w:rsidR="00AF3470">
        <w:rPr>
          <w:rFonts w:ascii="Tahoma" w:eastAsia="微软雅黑" w:hAnsi="Tahoma" w:hint="eastAsia"/>
          <w:kern w:val="0"/>
          <w:sz w:val="22"/>
        </w:rPr>
        <w:t>函数。</w:t>
      </w:r>
    </w:p>
    <w:p w14:paraId="54CA91E9" w14:textId="754E4590" w:rsidR="00AF3470" w:rsidRPr="00AF3470" w:rsidRDefault="00AF3470" w:rsidP="00AF347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F347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BFF1B64" wp14:editId="10881272">
            <wp:extent cx="5189220" cy="1182354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8786" cy="1189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AA9CF1" w14:textId="0EA1CC2F" w:rsidR="00AF3470" w:rsidRDefault="00AF3470" w:rsidP="00AF347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稍微上下翻一下，发现</w:t>
      </w:r>
      <w:r w:rsidRPr="00AF3470">
        <w:rPr>
          <w:rFonts w:ascii="Tahoma" w:eastAsia="微软雅黑" w:hAnsi="Tahoma"/>
          <w:kern w:val="0"/>
          <w:sz w:val="22"/>
        </w:rPr>
        <w:t>DataManager</w:t>
      </w:r>
      <w:r>
        <w:rPr>
          <w:rFonts w:ascii="Tahoma" w:eastAsia="微软雅黑" w:hAnsi="Tahoma" w:hint="eastAsia"/>
          <w:kern w:val="0"/>
          <w:sz w:val="22"/>
        </w:rPr>
        <w:t>这个类拥有的函数数量相当多。</w:t>
      </w:r>
    </w:p>
    <w:p w14:paraId="31C64859" w14:textId="64243FFA" w:rsidR="00AF3470" w:rsidRPr="00AF3470" w:rsidRDefault="00AF3470" w:rsidP="00AF347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且相关的数据存储、存档划分的功能都在这里有。</w:t>
      </w:r>
    </w:p>
    <w:p w14:paraId="5ED7EFD2" w14:textId="1D183637" w:rsidR="004652D8" w:rsidRPr="00AF3470" w:rsidRDefault="00A87ED7" w:rsidP="00A87ED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4916AF5" w14:textId="4D37BB13" w:rsidR="004652D8" w:rsidRPr="00420498" w:rsidRDefault="004652D8" w:rsidP="004652D8">
      <w:pPr>
        <w:pStyle w:val="4"/>
        <w:spacing w:before="0" w:after="0" w:line="377" w:lineRule="auto"/>
        <w:rPr>
          <w:sz w:val="24"/>
        </w:rPr>
      </w:pPr>
      <w:r>
        <w:rPr>
          <w:sz w:val="24"/>
        </w:rPr>
        <w:lastRenderedPageBreak/>
        <w:t>3</w:t>
      </w:r>
      <w:r w:rsidRPr="00420498">
        <w:rPr>
          <w:rFonts w:hint="eastAsia"/>
          <w:sz w:val="24"/>
        </w:rPr>
        <w:t>）</w:t>
      </w:r>
      <w:r>
        <w:rPr>
          <w:rFonts w:hint="eastAsia"/>
          <w:sz w:val="24"/>
        </w:rPr>
        <w:t>打开rpg</w:t>
      </w:r>
      <w:r>
        <w:rPr>
          <w:sz w:val="24"/>
        </w:rPr>
        <w:t>_</w:t>
      </w:r>
      <w:r>
        <w:rPr>
          <w:rFonts w:hint="eastAsia"/>
          <w:sz w:val="24"/>
        </w:rPr>
        <w:t>sprite</w:t>
      </w:r>
      <w:r w:rsidR="00F714B1">
        <w:rPr>
          <w:sz w:val="24"/>
        </w:rPr>
        <w:t>s</w:t>
      </w:r>
      <w:r>
        <w:rPr>
          <w:rFonts w:hint="eastAsia"/>
          <w:sz w:val="24"/>
        </w:rPr>
        <w:t>脚本</w:t>
      </w:r>
    </w:p>
    <w:p w14:paraId="5D850667" w14:textId="10CBEDFB" w:rsidR="004652D8" w:rsidRDefault="00A87ED7" w:rsidP="00AF347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今天我们要讲的主角，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贴图</w:t>
      </w:r>
      <w:r>
        <w:rPr>
          <w:rFonts w:ascii="Tahoma" w:eastAsia="微软雅黑" w:hAnsi="Tahoma" w:hint="eastAsia"/>
          <w:kern w:val="0"/>
          <w:sz w:val="22"/>
        </w:rPr>
        <w:t xml:space="preserve"> sprite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A75726C" w14:textId="143C90FC" w:rsidR="00A87ED7" w:rsidRDefault="00A87ED7" w:rsidP="00AF347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</w:t>
      </w:r>
      <w:r>
        <w:rPr>
          <w:rFonts w:ascii="Tahoma" w:eastAsia="微软雅黑" w:hAnsi="Tahoma" w:hint="eastAsia"/>
          <w:kern w:val="0"/>
          <w:sz w:val="22"/>
        </w:rPr>
        <w:t>rpg</w:t>
      </w:r>
      <w:r>
        <w:rPr>
          <w:rFonts w:ascii="Tahoma" w:eastAsia="微软雅黑" w:hAnsi="Tahoma"/>
          <w:kern w:val="0"/>
          <w:sz w:val="22"/>
        </w:rPr>
        <w:t>_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 w:hint="eastAsia"/>
          <w:kern w:val="0"/>
          <w:sz w:val="22"/>
        </w:rPr>
        <w:t>，想必就是游戏中出现的所有贴图的定义啦。</w:t>
      </w:r>
      <w:r w:rsidR="00F714B1">
        <w:rPr>
          <w:rFonts w:ascii="Tahoma" w:eastAsia="微软雅黑" w:hAnsi="Tahoma" w:hint="eastAsia"/>
          <w:kern w:val="0"/>
          <w:sz w:val="22"/>
        </w:rPr>
        <w:t>总之，打开</w:t>
      </w:r>
      <w:r w:rsidR="00F714B1">
        <w:rPr>
          <w:rFonts w:ascii="Tahoma" w:eastAsia="微软雅黑" w:hAnsi="Tahoma" w:hint="eastAsia"/>
          <w:kern w:val="0"/>
          <w:sz w:val="22"/>
        </w:rPr>
        <w:t>rpg</w:t>
      </w:r>
      <w:r w:rsidR="00F714B1">
        <w:rPr>
          <w:rFonts w:ascii="Tahoma" w:eastAsia="微软雅黑" w:hAnsi="Tahoma"/>
          <w:kern w:val="0"/>
          <w:sz w:val="22"/>
        </w:rPr>
        <w:t>_</w:t>
      </w:r>
      <w:r w:rsidR="00F714B1">
        <w:rPr>
          <w:rFonts w:ascii="Tahoma" w:eastAsia="微软雅黑" w:hAnsi="Tahoma" w:hint="eastAsia"/>
          <w:kern w:val="0"/>
          <w:sz w:val="22"/>
        </w:rPr>
        <w:t>sprite</w:t>
      </w:r>
      <w:r w:rsidR="00F714B1">
        <w:rPr>
          <w:rFonts w:ascii="Tahoma" w:eastAsia="微软雅黑" w:hAnsi="Tahoma"/>
          <w:kern w:val="0"/>
          <w:sz w:val="22"/>
        </w:rPr>
        <w:t>s</w:t>
      </w:r>
      <w:r w:rsidR="00F714B1">
        <w:rPr>
          <w:rFonts w:ascii="Tahoma" w:eastAsia="微软雅黑" w:hAnsi="Tahoma" w:hint="eastAsia"/>
          <w:kern w:val="0"/>
          <w:sz w:val="22"/>
        </w:rPr>
        <w:t>看看。</w:t>
      </w:r>
    </w:p>
    <w:p w14:paraId="1D15CEBF" w14:textId="3ABEF7FD" w:rsidR="00A87ED7" w:rsidRPr="00A87ED7" w:rsidRDefault="00A87ED7" w:rsidP="00A87ED7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A87ED7">
        <w:rPr>
          <w:rFonts w:ascii="Tahoma" w:eastAsia="微软雅黑" w:hAnsi="Tahoma" w:hint="eastAsia"/>
          <w:color w:val="0070C0"/>
          <w:kern w:val="0"/>
          <w:sz w:val="22"/>
        </w:rPr>
        <w:t>sprite</w:t>
      </w:r>
      <w:r w:rsidRPr="00A87ED7">
        <w:rPr>
          <w:rFonts w:ascii="Tahoma" w:eastAsia="微软雅黑" w:hAnsi="Tahoma" w:hint="eastAsia"/>
          <w:color w:val="0070C0"/>
          <w:kern w:val="0"/>
          <w:sz w:val="22"/>
        </w:rPr>
        <w:t>真正本体在</w:t>
      </w:r>
      <w:r w:rsidRPr="00A87ED7">
        <w:rPr>
          <w:rFonts w:ascii="Tahoma" w:eastAsia="微软雅黑" w:hAnsi="Tahoma" w:hint="eastAsia"/>
          <w:color w:val="0070C0"/>
          <w:kern w:val="0"/>
          <w:sz w:val="22"/>
        </w:rPr>
        <w:t>pixi</w:t>
      </w:r>
      <w:r w:rsidRPr="00A87ED7">
        <w:rPr>
          <w:rFonts w:ascii="Tahoma" w:eastAsia="微软雅黑" w:hAnsi="Tahoma"/>
          <w:color w:val="0070C0"/>
          <w:kern w:val="0"/>
          <w:sz w:val="22"/>
        </w:rPr>
        <w:t>.js</w:t>
      </w:r>
      <w:r w:rsidRPr="00A87ED7">
        <w:rPr>
          <w:rFonts w:ascii="Tahoma" w:eastAsia="微软雅黑" w:hAnsi="Tahoma" w:hint="eastAsia"/>
          <w:color w:val="0070C0"/>
          <w:kern w:val="0"/>
          <w:sz w:val="22"/>
        </w:rPr>
        <w:t>中，</w:t>
      </w:r>
      <w:r w:rsidRPr="00A87ED7">
        <w:rPr>
          <w:rFonts w:ascii="Tahoma" w:eastAsia="微软雅黑" w:hAnsi="Tahoma" w:hint="eastAsia"/>
          <w:color w:val="0070C0"/>
          <w:kern w:val="0"/>
          <w:sz w:val="22"/>
        </w:rPr>
        <w:t>rpg</w:t>
      </w:r>
      <w:r w:rsidRPr="00A87ED7">
        <w:rPr>
          <w:rFonts w:ascii="Tahoma" w:eastAsia="微软雅黑" w:hAnsi="Tahoma"/>
          <w:color w:val="0070C0"/>
          <w:kern w:val="0"/>
          <w:sz w:val="22"/>
        </w:rPr>
        <w:t>_core</w:t>
      </w:r>
      <w:r w:rsidRPr="00A87ED7">
        <w:rPr>
          <w:rFonts w:ascii="Tahoma" w:eastAsia="微软雅黑" w:hAnsi="Tahoma" w:hint="eastAsia"/>
          <w:color w:val="0070C0"/>
          <w:kern w:val="0"/>
          <w:sz w:val="22"/>
        </w:rPr>
        <w:t>进行了初步定义，</w:t>
      </w:r>
      <w:r w:rsidRPr="00A87ED7">
        <w:rPr>
          <w:rFonts w:ascii="Tahoma" w:eastAsia="微软雅黑" w:hAnsi="Tahoma" w:hint="eastAsia"/>
          <w:color w:val="0070C0"/>
          <w:kern w:val="0"/>
          <w:sz w:val="22"/>
        </w:rPr>
        <w:t>rpg</w:t>
      </w:r>
      <w:r w:rsidRPr="00A87ED7">
        <w:rPr>
          <w:rFonts w:ascii="Tahoma" w:eastAsia="微软雅黑" w:hAnsi="Tahoma"/>
          <w:color w:val="0070C0"/>
          <w:kern w:val="0"/>
          <w:sz w:val="22"/>
        </w:rPr>
        <w:t>_</w:t>
      </w:r>
      <w:r w:rsidRPr="00A87ED7">
        <w:rPr>
          <w:rFonts w:ascii="Tahoma" w:eastAsia="微软雅黑" w:hAnsi="Tahoma" w:hint="eastAsia"/>
          <w:color w:val="0070C0"/>
          <w:kern w:val="0"/>
          <w:sz w:val="22"/>
        </w:rPr>
        <w:t>sprite</w:t>
      </w:r>
      <w:r w:rsidRPr="00A87ED7">
        <w:rPr>
          <w:rFonts w:ascii="Tahoma" w:eastAsia="微软雅黑" w:hAnsi="Tahoma" w:hint="eastAsia"/>
          <w:color w:val="0070C0"/>
          <w:kern w:val="0"/>
          <w:sz w:val="22"/>
        </w:rPr>
        <w:t>是最终实现类的集合，后面课程会进行详细分析</w:t>
      </w:r>
      <w:r>
        <w:rPr>
          <w:rFonts w:ascii="Tahoma" w:eastAsia="微软雅黑" w:hAnsi="Tahoma" w:hint="eastAsia"/>
          <w:color w:val="0070C0"/>
          <w:kern w:val="0"/>
          <w:sz w:val="22"/>
        </w:rPr>
        <w:t>哦</w:t>
      </w:r>
      <w:r w:rsidRPr="00A87ED7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A87ED7" w14:paraId="782A2601" w14:textId="77777777" w:rsidTr="002A2725">
        <w:trPr>
          <w:trHeight w:val="2724"/>
        </w:trPr>
        <w:tc>
          <w:tcPr>
            <w:tcW w:w="10598" w:type="dxa"/>
            <w:vAlign w:val="center"/>
          </w:tcPr>
          <w:p w14:paraId="67168211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6588ACFA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rpg_sprites.js v1.6.1</w:t>
            </w:r>
          </w:p>
          <w:p w14:paraId="4760E037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6A867F4F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44CEF807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-----------------------------------------------------------------------------</w:t>
            </w:r>
          </w:p>
          <w:p w14:paraId="530E07D2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Sprite_Base</w:t>
            </w:r>
          </w:p>
          <w:p w14:paraId="5C4EF6FA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</w:p>
          <w:p w14:paraId="5C65C00B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The sprite class with a feature which displays animations.</w:t>
            </w:r>
          </w:p>
          <w:p w14:paraId="46853D10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00846B34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Sprite_Base() {</w:t>
            </w:r>
          </w:p>
          <w:p w14:paraId="73115BF1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initialize.apply(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argument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504D715E" w14:textId="2752A6A3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  <w:p w14:paraId="4603169D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prite_Base.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Object.create(Sprite.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7F875B59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prite_Base.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constructor = Sprite_Base;</w:t>
            </w:r>
          </w:p>
          <w:p w14:paraId="06C86F21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525BF9F6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prite_Base.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initialize =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2D913C51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Sprite.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initialize.call(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37C3C31F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animationSprites = [];</w:t>
            </w:r>
          </w:p>
          <w:p w14:paraId="6C2151FA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_effectTarget =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5552DC3B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_hiding =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66D79960" w14:textId="77777777" w:rsidR="00A87ED7" w:rsidRPr="00A87ED7" w:rsidRDefault="00A87ED7" w:rsidP="00A87ED7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5030B8B0" w14:textId="00A578C3" w:rsidR="00A87ED7" w:rsidRPr="00431B00" w:rsidRDefault="00A87ED7" w:rsidP="002A2725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6944EF86" w14:textId="6CA7C667" w:rsidR="00A87ED7" w:rsidRDefault="00A87ED7" w:rsidP="00AF347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这里，我们发现了</w:t>
      </w:r>
      <w:r w:rsidRPr="00A87ED7">
        <w:rPr>
          <w:rFonts w:ascii="Tahoma" w:eastAsia="微软雅黑" w:hAnsi="Tahoma"/>
          <w:kern w:val="0"/>
          <w:sz w:val="22"/>
        </w:rPr>
        <w:t>Sprite_Base</w:t>
      </w:r>
      <w:r>
        <w:rPr>
          <w:rFonts w:ascii="Tahoma" w:eastAsia="微软雅黑" w:hAnsi="Tahoma" w:hint="eastAsia"/>
          <w:kern w:val="0"/>
          <w:sz w:val="22"/>
        </w:rPr>
        <w:t>的类定义，它继承了类</w:t>
      </w:r>
      <w:r w:rsidRPr="00A87ED7">
        <w:rPr>
          <w:rFonts w:ascii="Tahoma" w:eastAsia="微软雅黑" w:hAnsi="Tahoma"/>
          <w:kern w:val="0"/>
          <w:sz w:val="22"/>
        </w:rPr>
        <w:t>Sprite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B733D19" w14:textId="0EFBE6A4" w:rsidR="00A87ED7" w:rsidRDefault="00A87ED7" w:rsidP="00AF347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0CBCD1C" w14:textId="172DB67A" w:rsidR="00A87ED7" w:rsidRPr="00A87ED7" w:rsidRDefault="00A87ED7" w:rsidP="00A87ED7">
      <w:pPr>
        <w:widowControl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CA5B77">
        <w:rPr>
          <w:rFonts w:ascii="Tahoma" w:eastAsia="微软雅黑" w:hAnsi="Tahoma" w:hint="eastAsia"/>
          <w:color w:val="0070C0"/>
          <w:kern w:val="0"/>
          <w:sz w:val="22"/>
        </w:rPr>
        <w:t>ヽ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(*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。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&gt;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Д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&lt;)o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゜在你完成上述流程之后，接下来我们开始</w:t>
      </w:r>
      <w:r>
        <w:rPr>
          <w:rFonts w:ascii="Tahoma" w:eastAsia="微软雅黑" w:hAnsi="Tahoma" w:hint="eastAsia"/>
          <w:color w:val="0070C0"/>
          <w:kern w:val="0"/>
          <w:sz w:val="22"/>
        </w:rPr>
        <w:t>回顾一下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操作过程中的细节吧。</w:t>
      </w:r>
    </w:p>
    <w:p w14:paraId="5B0F64B9" w14:textId="77032378" w:rsidR="00001E4F" w:rsidRPr="00001E4F" w:rsidRDefault="00542FD5">
      <w:pPr>
        <w:widowControl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/>
          <w:color w:val="0070C0"/>
          <w:kern w:val="0"/>
          <w:sz w:val="22"/>
        </w:rPr>
        <w:br w:type="page"/>
      </w:r>
    </w:p>
    <w:p w14:paraId="017DE990" w14:textId="3B6A366C" w:rsidR="00001E4F" w:rsidRDefault="00001E4F" w:rsidP="00001E4F">
      <w:pPr>
        <w:pStyle w:val="3"/>
      </w:pPr>
      <w:r>
        <w:rPr>
          <w:rFonts w:hint="eastAsia"/>
        </w:rPr>
        <w:lastRenderedPageBreak/>
        <w:t>详解 -</w:t>
      </w:r>
      <w:r>
        <w:t xml:space="preserve"> </w:t>
      </w:r>
      <w:r>
        <w:rPr>
          <w:rFonts w:hint="eastAsia"/>
        </w:rPr>
        <w:t>命名规则（回顾）</w:t>
      </w:r>
    </w:p>
    <w:p w14:paraId="2F87928A" w14:textId="64A182A5" w:rsidR="009252BE" w:rsidRDefault="009252BE" w:rsidP="009252BE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打开插件</w:t>
      </w:r>
      <w:r w:rsidRPr="009252BE">
        <w:rPr>
          <w:rFonts w:ascii="Tahoma" w:eastAsia="微软雅黑" w:hAnsi="Tahoma"/>
          <w:color w:val="0070C0"/>
          <w:kern w:val="0"/>
          <w:sz w:val="22"/>
        </w:rPr>
        <w:t>Drill_SimpleCourseC1</w:t>
      </w:r>
      <w:r w:rsidR="006D7F62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我们又看到了熟悉的</w:t>
      </w:r>
      <w:r>
        <w:rPr>
          <w:rFonts w:ascii="Tahoma" w:eastAsia="微软雅黑" w:hAnsi="Tahom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插件简称、插件记录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等注释信息，</w:t>
      </w:r>
    </w:p>
    <w:p w14:paraId="74B6952A" w14:textId="5C965764" w:rsidR="009252BE" w:rsidRPr="009252BE" w:rsidRDefault="009252BE" w:rsidP="009252BE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以及</w:t>
      </w:r>
      <w:r>
        <w:rPr>
          <w:rFonts w:ascii="Tahoma" w:eastAsia="微软雅黑" w:hAnsi="Tahoma"/>
          <w:color w:val="0070C0"/>
          <w:kern w:val="0"/>
          <w:sz w:val="22"/>
        </w:rPr>
        <w:t>”</w:t>
      </w:r>
      <w:r w:rsidRPr="009252BE">
        <w:rPr>
          <w:rFonts w:ascii="Tahoma" w:eastAsia="微软雅黑" w:hAnsi="Tahoma"/>
          <w:color w:val="0070C0"/>
          <w:kern w:val="0"/>
          <w:sz w:val="22"/>
        </w:rPr>
        <w:t xml:space="preserve"> _drill_SCC1_pluginCommand</w:t>
      </w:r>
      <w:r>
        <w:rPr>
          <w:rFonts w:ascii="Tahoma" w:eastAsia="微软雅黑" w:hAnsi="Tahoma"/>
          <w:color w:val="0070C0"/>
          <w:kern w:val="0"/>
          <w:sz w:val="22"/>
        </w:rPr>
        <w:t>”</w:t>
      </w:r>
      <w:r>
        <w:rPr>
          <w:rFonts w:ascii="Tahoma" w:eastAsia="微软雅黑" w:hAnsi="Tahoma" w:hint="eastAsia"/>
          <w:color w:val="0070C0"/>
          <w:kern w:val="0"/>
          <w:sz w:val="22"/>
        </w:rPr>
        <w:t>函数名，以后你写自己的插件时，不要忘了对这些内容进行重新定义哦。</w:t>
      </w:r>
    </w:p>
    <w:p w14:paraId="5675E465" w14:textId="77777777" w:rsidR="00001E4F" w:rsidRDefault="00001E4F" w:rsidP="00001E4F">
      <w:pPr>
        <w:pStyle w:val="4"/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冲突问题</w:t>
      </w:r>
    </w:p>
    <w:p w14:paraId="03C7E18B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自己写插件，经常</w:t>
      </w:r>
      <w:r w:rsidRPr="00B71DFA">
        <w:rPr>
          <w:rFonts w:ascii="Tahoma" w:eastAsia="微软雅黑" w:hAnsi="Tahoma" w:hint="eastAsia"/>
          <w:kern w:val="0"/>
          <w:sz w:val="22"/>
        </w:rPr>
        <w:t>会遇到与其他插件冲突的问题。</w:t>
      </w:r>
    </w:p>
    <w:p w14:paraId="26245130" w14:textId="77777777" w:rsidR="00001E4F" w:rsidRPr="00B71DFA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71DFA">
        <w:rPr>
          <w:rFonts w:ascii="Tahoma" w:eastAsia="微软雅黑" w:hAnsi="Tahoma" w:hint="eastAsia"/>
          <w:kern w:val="0"/>
          <w:sz w:val="22"/>
        </w:rPr>
        <w:t>但是最常见冲突的有：</w:t>
      </w:r>
    </w:p>
    <w:p w14:paraId="5A4B610C" w14:textId="77777777" w:rsidR="00001E4F" w:rsidRDefault="00001E4F" w:rsidP="00001E4F">
      <w:pPr>
        <w:pStyle w:val="af1"/>
        <w:widowControl/>
        <w:numPr>
          <w:ilvl w:val="0"/>
          <w:numId w:val="1"/>
        </w:numPr>
        <w:adjustRightInd w:val="0"/>
        <w:snapToGrid w:val="0"/>
        <w:ind w:left="777" w:firstLineChars="0" w:hanging="357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变量名重复</w:t>
      </w:r>
    </w:p>
    <w:p w14:paraId="18D6F58F" w14:textId="77777777" w:rsidR="00001E4F" w:rsidRDefault="00001E4F" w:rsidP="00001E4F">
      <w:pPr>
        <w:pStyle w:val="af1"/>
        <w:widowControl/>
        <w:numPr>
          <w:ilvl w:val="0"/>
          <w:numId w:val="1"/>
        </w:numPr>
        <w:adjustRightInd w:val="0"/>
        <w:snapToGrid w:val="0"/>
        <w:ind w:left="777" w:firstLineChars="0" w:hanging="357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方法名重复</w:t>
      </w:r>
    </w:p>
    <w:p w14:paraId="09972D85" w14:textId="77777777" w:rsidR="00001E4F" w:rsidRPr="00B71DFA" w:rsidRDefault="00001E4F" w:rsidP="00001E4F">
      <w:pPr>
        <w:pStyle w:val="af1"/>
        <w:widowControl/>
        <w:numPr>
          <w:ilvl w:val="0"/>
          <w:numId w:val="1"/>
        </w:numPr>
        <w:adjustRightInd w:val="0"/>
        <w:snapToGrid w:val="0"/>
        <w:spacing w:afterLines="50" w:after="156"/>
        <w:ind w:left="777" w:firstLineChars="0" w:hanging="357"/>
        <w:jc w:val="left"/>
        <w:rPr>
          <w:rFonts w:ascii="Tahoma" w:eastAsia="微软雅黑" w:hAnsi="Tahoma"/>
          <w:b/>
          <w:kern w:val="0"/>
          <w:sz w:val="22"/>
        </w:rPr>
      </w:pPr>
      <w:r w:rsidRPr="00B71DFA">
        <w:rPr>
          <w:rFonts w:ascii="Tahoma" w:eastAsia="微软雅黑" w:hAnsi="Tahoma" w:hint="eastAsia"/>
          <w:b/>
          <w:kern w:val="0"/>
          <w:sz w:val="22"/>
        </w:rPr>
        <w:t>覆盖</w:t>
      </w:r>
      <w:r>
        <w:rPr>
          <w:rFonts w:ascii="Tahoma" w:eastAsia="微软雅黑" w:hAnsi="Tahoma" w:hint="eastAsia"/>
          <w:b/>
          <w:kern w:val="0"/>
          <w:sz w:val="22"/>
        </w:rPr>
        <w:t>了</w:t>
      </w:r>
      <w:r w:rsidRPr="00B71DFA">
        <w:rPr>
          <w:rFonts w:ascii="Tahoma" w:eastAsia="微软雅黑" w:hAnsi="Tahoma" w:hint="eastAsia"/>
          <w:b/>
          <w:kern w:val="0"/>
          <w:sz w:val="22"/>
        </w:rPr>
        <w:t>rmmv</w:t>
      </w:r>
      <w:r w:rsidRPr="00B71DFA">
        <w:rPr>
          <w:rFonts w:ascii="Tahoma" w:eastAsia="微软雅黑" w:hAnsi="Tahoma" w:hint="eastAsia"/>
          <w:b/>
          <w:kern w:val="0"/>
          <w:sz w:val="22"/>
        </w:rPr>
        <w:t>的原方法</w:t>
      </w:r>
      <w:r>
        <w:rPr>
          <w:rFonts w:ascii="Tahoma" w:eastAsia="微软雅黑" w:hAnsi="Tahoma" w:hint="eastAsia"/>
          <w:b/>
          <w:kern w:val="0"/>
          <w:sz w:val="22"/>
        </w:rPr>
        <w:t>以及底层函数</w:t>
      </w:r>
    </w:p>
    <w:p w14:paraId="07B9EE22" w14:textId="77777777" w:rsidR="00001E4F" w:rsidRPr="00B71DFA" w:rsidRDefault="00001E4F" w:rsidP="00001E4F">
      <w:pPr>
        <w:widowControl/>
        <w:adjustRightInd w:val="0"/>
        <w:snapToGrid w:val="0"/>
        <w:spacing w:beforeLines="50" w:before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要绕开这些冲突</w:t>
      </w:r>
      <w:r w:rsidRPr="00B71DFA">
        <w:rPr>
          <w:rFonts w:ascii="Tahoma" w:eastAsia="微软雅黑" w:hAnsi="Tahoma" w:hint="eastAsia"/>
          <w:kern w:val="0"/>
          <w:sz w:val="22"/>
        </w:rPr>
        <w:t>问题，需要遵循下面规则：</w:t>
      </w:r>
    </w:p>
    <w:p w14:paraId="02F14547" w14:textId="77777777" w:rsidR="00001E4F" w:rsidRPr="00B71DFA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B71DFA">
        <w:rPr>
          <w:rFonts w:ascii="Tahoma" w:eastAsia="微软雅黑" w:hAnsi="Tahoma" w:hint="eastAsia"/>
          <w:kern w:val="0"/>
          <w:sz w:val="22"/>
        </w:rPr>
        <w:t>与别人变量名尽可能不重复，并且自己定义的变量名也尽可能不</w:t>
      </w:r>
      <w:r>
        <w:rPr>
          <w:rFonts w:ascii="Tahoma" w:eastAsia="微软雅黑" w:hAnsi="Tahoma" w:hint="eastAsia"/>
          <w:kern w:val="0"/>
          <w:sz w:val="22"/>
        </w:rPr>
        <w:t>相互</w:t>
      </w:r>
      <w:r w:rsidRPr="00B71DFA">
        <w:rPr>
          <w:rFonts w:ascii="Tahoma" w:eastAsia="微软雅黑" w:hAnsi="Tahoma" w:hint="eastAsia"/>
          <w:kern w:val="0"/>
          <w:sz w:val="22"/>
        </w:rPr>
        <w:t>重复。</w:t>
      </w:r>
    </w:p>
    <w:p w14:paraId="7CFB6DBC" w14:textId="77777777" w:rsidR="00001E4F" w:rsidRPr="00B71DFA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B71DFA">
        <w:rPr>
          <w:rFonts w:ascii="Tahoma" w:eastAsia="微软雅黑" w:hAnsi="Tahoma" w:hint="eastAsia"/>
          <w:kern w:val="0"/>
          <w:sz w:val="22"/>
        </w:rPr>
        <w:t>尽可能继承，只能重写的部分，要标注出来。</w:t>
      </w:r>
    </w:p>
    <w:p w14:paraId="54ADC74D" w14:textId="77777777" w:rsidR="00001E4F" w:rsidRPr="00B71DFA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B71DFA">
        <w:rPr>
          <w:rFonts w:ascii="Tahoma" w:eastAsia="微软雅黑" w:hAnsi="Tahoma" w:hint="eastAsia"/>
          <w:kern w:val="0"/>
          <w:sz w:val="22"/>
        </w:rPr>
        <w:t>多封装成类，面向对象。</w:t>
      </w:r>
    </w:p>
    <w:p w14:paraId="29C3A513" w14:textId="77777777" w:rsidR="00001E4F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B71DFA">
        <w:rPr>
          <w:rFonts w:ascii="Tahoma" w:eastAsia="微软雅黑" w:hAnsi="Tahoma" w:hint="eastAsia"/>
          <w:kern w:val="0"/>
          <w:sz w:val="22"/>
        </w:rPr>
        <w:t>明确存储数据与临时数据。</w:t>
      </w:r>
    </w:p>
    <w:p w14:paraId="51A0840C" w14:textId="77777777" w:rsidR="00001E4F" w:rsidRPr="003A4258" w:rsidRDefault="00001E4F" w:rsidP="00001E4F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</w:p>
    <w:p w14:paraId="15F69867" w14:textId="77777777" w:rsidR="00001E4F" w:rsidRPr="00431B00" w:rsidRDefault="00001E4F" w:rsidP="00001E4F">
      <w:pPr>
        <w:pStyle w:val="4"/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命名规则</w:t>
      </w:r>
    </w:p>
    <w:p w14:paraId="30416B4E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71DFA">
        <w:rPr>
          <w:rFonts w:ascii="Tahoma" w:eastAsia="微软雅黑" w:hAnsi="Tahoma" w:hint="eastAsia"/>
          <w:kern w:val="0"/>
          <w:sz w:val="22"/>
        </w:rPr>
        <w:t>下面介绍</w:t>
      </w:r>
      <w:r w:rsidRPr="00B71DFA">
        <w:rPr>
          <w:rFonts w:ascii="Tahoma" w:eastAsia="微软雅黑" w:hAnsi="Tahoma" w:hint="eastAsia"/>
          <w:kern w:val="0"/>
          <w:sz w:val="22"/>
        </w:rPr>
        <w:t>drill</w:t>
      </w:r>
      <w:r w:rsidRPr="00B71DFA">
        <w:rPr>
          <w:rFonts w:ascii="Tahoma" w:eastAsia="微软雅黑" w:hAnsi="Tahoma" w:hint="eastAsia"/>
          <w:kern w:val="0"/>
          <w:sz w:val="22"/>
        </w:rPr>
        <w:t>插件的命名规则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001E4F" w14:paraId="49A17A7A" w14:textId="77777777" w:rsidTr="00A63642">
        <w:trPr>
          <w:trHeight w:val="2724"/>
        </w:trPr>
        <w:tc>
          <w:tcPr>
            <w:tcW w:w="10598" w:type="dxa"/>
            <w:vAlign w:val="center"/>
          </w:tcPr>
          <w:p w14:paraId="58BE588A" w14:textId="77777777" w:rsidR="00001E4F" w:rsidRPr="005B5888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//&lt;&lt;&lt;&lt;&lt;&lt;&lt;&lt;&lt;&lt;&lt;&lt;&lt;&lt;&lt;&lt;&lt;&lt;&lt;&lt;&lt;&lt;&lt;&lt;&lt;&lt;&lt;&lt;&lt;&lt;&lt;&lt;&lt;&lt;&lt;&lt;&lt;&lt;&lt;&lt;&lt;&lt;&lt;&lt;&lt;&lt;&lt;&lt;&lt;&lt;&lt;&lt;&lt;&lt;&lt;&lt;&lt;&lt;&lt;&lt;&lt;&lt;&lt;&lt;&lt;&lt;&lt;&lt;&lt;&lt;&lt;&lt;&lt;&lt;&lt;&lt;</w:t>
            </w:r>
          </w:p>
          <w:p w14:paraId="195791BC" w14:textId="77777777" w:rsidR="00001E4F" w:rsidRPr="005B5888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//    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插件简称</w:t>
            </w:r>
            <w:r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    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BGi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（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Battle_Gif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）</w:t>
            </w:r>
          </w:p>
          <w:p w14:paraId="4F7E867A" w14:textId="77777777" w:rsidR="00001E4F" w:rsidRPr="005B5888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//    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临时全局变量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  DrillUp.g_BGi_xxx</w:t>
            </w:r>
          </w:p>
          <w:p w14:paraId="43F9E477" w14:textId="77777777" w:rsidR="00001E4F" w:rsidRPr="005B5888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//    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临时局部变量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  this._drill_BGi_xxx</w:t>
            </w:r>
          </w:p>
          <w:p w14:paraId="64BE8384" w14:textId="77777777" w:rsidR="00001E4F" w:rsidRPr="005B5888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//    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存储数据变量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  $gameSystem._drill_BGi_xxx</w:t>
            </w:r>
          </w:p>
          <w:p w14:paraId="7BC85A6E" w14:textId="77777777" w:rsidR="00001E4F" w:rsidRPr="005B5888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//    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全局存储变量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无</w:t>
            </w:r>
          </w:p>
          <w:p w14:paraId="50423B5A" w14:textId="77777777" w:rsidR="00001E4F" w:rsidRPr="005B5888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//    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覆盖重写方法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无</w:t>
            </w:r>
          </w:p>
          <w:p w14:paraId="17EBBC3F" w14:textId="77777777" w:rsidR="00001E4F" w:rsidRPr="00431B00" w:rsidRDefault="00001E4F" w:rsidP="00A6364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//</w:t>
            </w:r>
          </w:p>
        </w:tc>
      </w:tr>
    </w:tbl>
    <w:p w14:paraId="52E47FFF" w14:textId="77777777" w:rsidR="00001E4F" w:rsidRPr="00B71DFA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71DFA">
        <w:rPr>
          <w:rFonts w:ascii="Tahoma" w:eastAsia="微软雅黑" w:hAnsi="Tahoma" w:hint="eastAsia"/>
          <w:kern w:val="0"/>
          <w:sz w:val="22"/>
        </w:rPr>
        <w:t>为了尽可能识别出我</w:t>
      </w:r>
      <w:r>
        <w:rPr>
          <w:rFonts w:ascii="Tahoma" w:eastAsia="微软雅黑" w:hAnsi="Tahoma" w:hint="eastAsia"/>
          <w:kern w:val="0"/>
          <w:sz w:val="22"/>
        </w:rPr>
        <w:t>自己</w:t>
      </w:r>
      <w:r w:rsidRPr="00B71DFA">
        <w:rPr>
          <w:rFonts w:ascii="Tahoma" w:eastAsia="微软雅黑" w:hAnsi="Tahoma" w:hint="eastAsia"/>
          <w:kern w:val="0"/>
          <w:sz w:val="22"/>
        </w:rPr>
        <w:t>所写的方法与变量，大部分插件都有下面格式：</w:t>
      </w:r>
    </w:p>
    <w:p w14:paraId="230F4623" w14:textId="77777777" w:rsidR="00001E4F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B71DFA">
        <w:rPr>
          <w:rFonts w:ascii="Tahoma" w:eastAsia="微软雅黑" w:hAnsi="Tahoma" w:hint="eastAsia"/>
          <w:kern w:val="0"/>
          <w:sz w:val="22"/>
        </w:rPr>
        <w:t>临时全局变量要有</w:t>
      </w:r>
      <w:r w:rsidRPr="00B71DFA">
        <w:rPr>
          <w:rFonts w:ascii="Tahoma" w:eastAsia="微软雅黑" w:hAnsi="Tahoma"/>
          <w:kern w:val="0"/>
          <w:sz w:val="22"/>
        </w:rPr>
        <w:t>”</w:t>
      </w:r>
      <w:r w:rsidRPr="00B71DFA">
        <w:rPr>
          <w:rFonts w:ascii="Tahoma" w:eastAsia="微软雅黑" w:hAnsi="Tahoma" w:hint="eastAsia"/>
          <w:kern w:val="0"/>
          <w:sz w:val="22"/>
        </w:rPr>
        <w:t>g_</w:t>
      </w:r>
      <w:r w:rsidRPr="00B71DFA">
        <w:rPr>
          <w:rFonts w:ascii="Tahoma" w:eastAsia="微软雅黑" w:hAnsi="Tahoma"/>
          <w:kern w:val="0"/>
          <w:sz w:val="22"/>
        </w:rPr>
        <w:t>”</w:t>
      </w:r>
      <w:r w:rsidRPr="00B71DFA">
        <w:rPr>
          <w:rFonts w:ascii="Tahoma" w:eastAsia="微软雅黑" w:hAnsi="Tahoma" w:hint="eastAsia"/>
          <w:kern w:val="0"/>
          <w:sz w:val="22"/>
        </w:rPr>
        <w:t>前缀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C0260CB" w14:textId="77777777" w:rsidR="00001E4F" w:rsidRPr="00DB23DE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比如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Drill.g_</w:t>
      </w:r>
      <w:r w:rsidRPr="00DB23DE">
        <w:rPr>
          <w:rFonts w:ascii="Tahoma" w:eastAsia="微软雅黑" w:hAnsi="Tahoma"/>
          <w:color w:val="A6A6A6" w:themeColor="background1" w:themeShade="A6"/>
          <w:kern w:val="0"/>
          <w:sz w:val="22"/>
        </w:rPr>
        <w:t>BGi_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xxxx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</w:t>
      </w:r>
      <w:r w:rsidRPr="00F2699D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由于在代码最外层，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使用时</w:t>
      </w:r>
      <w:r w:rsidRPr="00F2699D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所以尽可能作为只读参数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p w14:paraId="22480871" w14:textId="77777777" w:rsidR="00001E4F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B71DFA">
        <w:rPr>
          <w:rFonts w:ascii="Tahoma" w:eastAsia="微软雅黑" w:hAnsi="Tahoma" w:hint="eastAsia"/>
          <w:kern w:val="0"/>
          <w:sz w:val="22"/>
        </w:rPr>
        <w:t>所有变量要有作者简称，</w:t>
      </w:r>
      <w:r>
        <w:rPr>
          <w:rFonts w:ascii="Tahoma" w:eastAsia="微软雅黑" w:hAnsi="Tahoma" w:hint="eastAsia"/>
          <w:kern w:val="0"/>
          <w:sz w:val="22"/>
        </w:rPr>
        <w:t>可以</w:t>
      </w:r>
      <w:r w:rsidRPr="00B71DFA">
        <w:rPr>
          <w:rFonts w:ascii="Tahoma" w:eastAsia="微软雅黑" w:hAnsi="Tahoma" w:hint="eastAsia"/>
          <w:kern w:val="0"/>
          <w:sz w:val="22"/>
        </w:rPr>
        <w:t>完美区别</w:t>
      </w:r>
      <w:r w:rsidRPr="00B71DFA">
        <w:rPr>
          <w:rFonts w:ascii="Tahoma" w:eastAsia="微软雅黑" w:hAnsi="Tahoma" w:hint="eastAsia"/>
          <w:kern w:val="0"/>
          <w:sz w:val="22"/>
        </w:rPr>
        <w:t xml:space="preserve"> </w:t>
      </w:r>
      <w:r w:rsidRPr="00B71DFA">
        <w:rPr>
          <w:rFonts w:ascii="Tahoma" w:eastAsia="微软雅黑" w:hAnsi="Tahoma" w:hint="eastAsia"/>
          <w:kern w:val="0"/>
          <w:sz w:val="22"/>
        </w:rPr>
        <w:t>自己的变量</w:t>
      </w:r>
      <w:r w:rsidRPr="00B71DFA">
        <w:rPr>
          <w:rFonts w:ascii="Tahoma" w:eastAsia="微软雅黑" w:hAnsi="Tahoma" w:hint="eastAsia"/>
          <w:kern w:val="0"/>
          <w:sz w:val="22"/>
        </w:rPr>
        <w:t xml:space="preserve"> </w:t>
      </w:r>
      <w:r w:rsidRPr="00B71DFA">
        <w:rPr>
          <w:rFonts w:ascii="Tahoma" w:eastAsia="微软雅黑" w:hAnsi="Tahoma" w:hint="eastAsia"/>
          <w:kern w:val="0"/>
          <w:sz w:val="22"/>
        </w:rPr>
        <w:t>与</w:t>
      </w:r>
      <w:r w:rsidRPr="00B71DFA">
        <w:rPr>
          <w:rFonts w:ascii="Tahoma" w:eastAsia="微软雅黑" w:hAnsi="Tahoma" w:hint="eastAsia"/>
          <w:kern w:val="0"/>
          <w:sz w:val="22"/>
        </w:rPr>
        <w:t xml:space="preserve"> </w:t>
      </w:r>
      <w:r w:rsidRPr="00B71DFA">
        <w:rPr>
          <w:rFonts w:ascii="Tahoma" w:eastAsia="微软雅黑" w:hAnsi="Tahoma" w:hint="eastAsia"/>
          <w:kern w:val="0"/>
          <w:sz w:val="22"/>
        </w:rPr>
        <w:t>系统变量</w:t>
      </w:r>
      <w:r w:rsidRPr="00B71DFA">
        <w:rPr>
          <w:rFonts w:ascii="Tahoma" w:eastAsia="微软雅黑" w:hAnsi="Tahoma" w:hint="eastAsia"/>
          <w:kern w:val="0"/>
          <w:sz w:val="22"/>
        </w:rPr>
        <w:t>/</w:t>
      </w:r>
      <w:r w:rsidRPr="00B71DFA">
        <w:rPr>
          <w:rFonts w:ascii="Tahoma" w:eastAsia="微软雅黑" w:hAnsi="Tahoma" w:hint="eastAsia"/>
          <w:kern w:val="0"/>
          <w:sz w:val="22"/>
        </w:rPr>
        <w:t>别人插件变量。</w:t>
      </w:r>
    </w:p>
    <w:p w14:paraId="40788F79" w14:textId="77777777" w:rsidR="00001E4F" w:rsidRPr="00DB23DE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比如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变量为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._drill_</w:t>
      </w:r>
      <w:r w:rsidRPr="00DB23DE">
        <w:rPr>
          <w:rFonts w:ascii="Tahoma" w:eastAsia="微软雅黑" w:hAnsi="Tahoma"/>
          <w:color w:val="A6A6A6" w:themeColor="background1" w:themeShade="A6"/>
          <w:kern w:val="0"/>
          <w:sz w:val="22"/>
        </w:rPr>
        <w:t>BGi_xxx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函数为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.drill_</w:t>
      </w:r>
      <w:r w:rsidRPr="00DB23DE">
        <w:rPr>
          <w:rFonts w:ascii="Tahoma" w:eastAsia="微软雅黑" w:hAnsi="Tahoma"/>
          <w:color w:val="A6A6A6" w:themeColor="background1" w:themeShade="A6"/>
          <w:kern w:val="0"/>
          <w:sz w:val="22"/>
        </w:rPr>
        <w:t>BGi_xxx()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p w14:paraId="6C24E62D" w14:textId="77777777" w:rsidR="00001E4F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）每个插件都有自己的专有简称</w:t>
      </w:r>
      <w:r w:rsidRPr="00B71DFA">
        <w:rPr>
          <w:rFonts w:ascii="Tahoma" w:eastAsia="微软雅黑" w:hAnsi="Tahoma" w:hint="eastAsia"/>
          <w:kern w:val="0"/>
          <w:sz w:val="22"/>
        </w:rPr>
        <w:t>，确定这个变量只在当前插件中作用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E9F48A7" w14:textId="77777777" w:rsidR="00001E4F" w:rsidRPr="00DB23DE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比如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BGi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为插件简称，所有变量、函数都最好加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BGi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p w14:paraId="1FB315B2" w14:textId="77777777" w:rsidR="00001E4F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/>
          <w:kern w:val="0"/>
          <w:sz w:val="22"/>
        </w:rPr>
        <w:t xml:space="preserve">) </w:t>
      </w:r>
      <w:r>
        <w:rPr>
          <w:rFonts w:ascii="Tahoma" w:eastAsia="微软雅黑" w:hAnsi="Tahoma" w:hint="eastAsia"/>
          <w:kern w:val="0"/>
          <w:sz w:val="22"/>
        </w:rPr>
        <w:t>如果其它插件调用了该插件的函数，那么两个插件的专有简称都应该写上</w:t>
      </w:r>
      <w:r w:rsidRPr="00B71DFA">
        <w:rPr>
          <w:rFonts w:ascii="Tahoma" w:eastAsia="微软雅黑" w:hAnsi="Tahoma" w:hint="eastAsia"/>
          <w:kern w:val="0"/>
          <w:sz w:val="22"/>
        </w:rPr>
        <w:t>。</w:t>
      </w:r>
    </w:p>
    <w:p w14:paraId="34541E23" w14:textId="77777777" w:rsidR="00001E4F" w:rsidRPr="00DB23DE" w:rsidRDefault="00001E4F" w:rsidP="00001E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比如</w:t>
      </w:r>
      <w:r w:rsidRPr="00DB23DE">
        <w:rPr>
          <w:rFonts w:ascii="Tahoma" w:eastAsia="微软雅黑" w:hAnsi="Tahoma"/>
          <w:color w:val="A6A6A6" w:themeColor="background1" w:themeShade="A6"/>
          <w:kern w:val="0"/>
          <w:sz w:val="22"/>
        </w:rPr>
        <w:t>.drill_BGi_CGi_xxxx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(</w:t>
      </w:r>
      <w:r>
        <w:rPr>
          <w:rFonts w:ascii="Tahoma" w:eastAsia="微软雅黑" w:hAnsi="Tahoma"/>
          <w:color w:val="A6A6A6" w:themeColor="background1" w:themeShade="A6"/>
          <w:kern w:val="0"/>
          <w:sz w:val="22"/>
        </w:rPr>
        <w:t>)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BGi</w:t>
      </w:r>
      <w:r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和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CGi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表示两个插件的交互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p w14:paraId="1A1501B4" w14:textId="77777777" w:rsidR="00001E4F" w:rsidRDefault="00001E4F" w:rsidP="00001E4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490580B" w14:textId="0BB053F2" w:rsidR="0002234F" w:rsidRDefault="00001E4F" w:rsidP="00022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以</w:t>
      </w:r>
      <w:r w:rsidR="0002234F">
        <w:rPr>
          <w:rFonts w:ascii="Tahoma" w:eastAsia="微软雅黑" w:hAnsi="Tahoma" w:hint="eastAsia"/>
          <w:kern w:val="0"/>
          <w:sz w:val="22"/>
        </w:rPr>
        <w:t>下为部分命名的写法，过目即可</w:t>
      </w:r>
      <w:r w:rsidR="0002234F" w:rsidRPr="00B71DFA">
        <w:rPr>
          <w:rFonts w:ascii="Tahoma" w:eastAsia="微软雅黑" w:hAnsi="Tahoma" w:hint="eastAsia"/>
          <w:kern w:val="0"/>
          <w:sz w:val="22"/>
        </w:rPr>
        <w:t>：</w:t>
      </w:r>
    </w:p>
    <w:p w14:paraId="1757B5CD" w14:textId="77777777" w:rsidR="0002234F" w:rsidRPr="00315ABF" w:rsidRDefault="0002234F" w:rsidP="00022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08E8D58" w14:textId="77777777" w:rsidR="0002234F" w:rsidRDefault="0002234F" w:rsidP="000223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B71DFA">
        <w:rPr>
          <w:rFonts w:ascii="Tahoma" w:eastAsia="微软雅黑" w:hAnsi="Tahoma" w:hint="eastAsia"/>
          <w:kern w:val="0"/>
          <w:sz w:val="22"/>
        </w:rPr>
        <w:t>rmmv</w:t>
      </w:r>
      <w:r w:rsidRPr="00B71DFA">
        <w:rPr>
          <w:rFonts w:ascii="Tahoma" w:eastAsia="微软雅黑" w:hAnsi="Tahoma" w:hint="eastAsia"/>
          <w:kern w:val="0"/>
          <w:sz w:val="22"/>
        </w:rPr>
        <w:t>方法下</w:t>
      </w:r>
      <w:r w:rsidRPr="00B71DFA"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/>
          <w:kern w:val="0"/>
          <w:sz w:val="22"/>
        </w:rPr>
        <w:t>“</w:t>
      </w:r>
      <w:r w:rsidRPr="00B71DFA"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/>
          <w:kern w:val="0"/>
          <w:sz w:val="22"/>
        </w:rPr>
        <w:t>”</w:t>
      </w:r>
      <w:r w:rsidRPr="00B71DFA">
        <w:rPr>
          <w:rFonts w:ascii="Tahoma" w:eastAsia="微软雅黑" w:hAnsi="Tahoma" w:hint="eastAsia"/>
          <w:kern w:val="0"/>
          <w:sz w:val="22"/>
        </w:rPr>
        <w:t>前缀</w:t>
      </w:r>
      <w:r w:rsidRPr="00B71DFA">
        <w:rPr>
          <w:rFonts w:ascii="Tahoma" w:eastAsia="微软雅黑" w:hAnsi="Tahoma" w:hint="eastAsia"/>
          <w:kern w:val="0"/>
          <w:sz w:val="22"/>
        </w:rPr>
        <w:t xml:space="preserve"> + </w:t>
      </w:r>
      <w:r w:rsidRPr="00B71DFA">
        <w:rPr>
          <w:rFonts w:ascii="Tahoma" w:eastAsia="微软雅黑" w:hAnsi="Tahoma" w:hint="eastAsia"/>
          <w:kern w:val="0"/>
          <w:sz w:val="22"/>
        </w:rPr>
        <w:t>插件专有简称</w:t>
      </w:r>
      <w:r w:rsidRPr="00B71DFA">
        <w:rPr>
          <w:rFonts w:ascii="Tahoma" w:eastAsia="微软雅黑" w:hAnsi="Tahoma" w:hint="eastAsia"/>
          <w:kern w:val="0"/>
          <w:sz w:val="22"/>
        </w:rPr>
        <w:t xml:space="preserve"> = </w:t>
      </w:r>
      <w:r w:rsidRPr="00B71DFA">
        <w:rPr>
          <w:rFonts w:ascii="Tahoma" w:eastAsia="微软雅黑" w:hAnsi="Tahoma" w:hint="eastAsia"/>
          <w:kern w:val="0"/>
          <w:sz w:val="22"/>
        </w:rPr>
        <w:t>该</w:t>
      </w:r>
      <w:r>
        <w:rPr>
          <w:rFonts w:ascii="Tahoma" w:eastAsia="微软雅黑" w:hAnsi="Tahoma" w:hint="eastAsia"/>
          <w:kern w:val="0"/>
          <w:sz w:val="22"/>
        </w:rPr>
        <w:t>插件的</w:t>
      </w:r>
      <w:r w:rsidRPr="00B71DFA">
        <w:rPr>
          <w:rFonts w:ascii="Tahoma" w:eastAsia="微软雅黑" w:hAnsi="Tahoma" w:hint="eastAsia"/>
          <w:kern w:val="0"/>
          <w:sz w:val="22"/>
        </w:rPr>
        <w:t>方法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02234F" w14:paraId="5191C837" w14:textId="77777777" w:rsidTr="00A63642">
        <w:trPr>
          <w:trHeight w:val="1522"/>
        </w:trPr>
        <w:tc>
          <w:tcPr>
            <w:tcW w:w="10598" w:type="dxa"/>
            <w:vAlign w:val="center"/>
          </w:tcPr>
          <w:p w14:paraId="47D1194C" w14:textId="77777777" w:rsidR="0002234F" w:rsidRDefault="0002234F" w:rsidP="00A6364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14:paraId="3BC45885" w14:textId="77777777" w:rsidR="0002234F" w:rsidRPr="00934DF3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Spriteset_Battle.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prototype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.drill_GFB_updatePluginCommand = 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function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() {</w:t>
            </w:r>
          </w:p>
          <w:p w14:paraId="7684ACF9" w14:textId="77777777" w:rsidR="0002234F" w:rsidRDefault="0002234F" w:rsidP="00A63642">
            <w:pPr>
              <w:widowControl/>
              <w:shd w:val="clear" w:color="auto" w:fill="141414"/>
              <w:snapToGrid w:val="0"/>
              <w:ind w:firstLine="390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if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( 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this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._drill_GFB_tank.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length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 == </w:t>
            </w:r>
            <w:r w:rsidRPr="00934DF3">
              <w:rPr>
                <w:rFonts w:ascii="Consolas" w:eastAsia="宋体" w:hAnsi="Consolas" w:cs="Consolas"/>
                <w:color w:val="CF6A4C"/>
                <w:kern w:val="0"/>
                <w:sz w:val="20"/>
                <w:szCs w:val="20"/>
              </w:rPr>
              <w:t>0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 ){ 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return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 }</w:t>
            </w:r>
          </w:p>
          <w:p w14:paraId="5AECB14F" w14:textId="77777777" w:rsidR="0002234F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Consolas" w:hint="eastAsia"/>
                <w:color w:val="DB8042"/>
                <w:kern w:val="0"/>
                <w:sz w:val="20"/>
                <w:szCs w:val="20"/>
              </w:rPr>
              <w:t>}</w:t>
            </w:r>
          </w:p>
          <w:p w14:paraId="455B106C" w14:textId="77777777" w:rsidR="0002234F" w:rsidRPr="00ED3D9C" w:rsidRDefault="0002234F" w:rsidP="00A6364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60BABCAC" w14:textId="77777777" w:rsidR="0002234F" w:rsidRDefault="0002234F" w:rsidP="00022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6E4F264" w14:textId="77777777" w:rsidR="0002234F" w:rsidRDefault="0002234F" w:rsidP="000223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431B00">
        <w:rPr>
          <w:rFonts w:ascii="Tahoma" w:eastAsia="微软雅黑" w:hAnsi="Tahoma"/>
          <w:kern w:val="0"/>
          <w:sz w:val="22"/>
        </w:rPr>
        <w:t>2</w:t>
      </w:r>
      <w:r w:rsidRPr="00431B00">
        <w:rPr>
          <w:rFonts w:ascii="Tahoma" w:eastAsia="微软雅黑" w:hAnsi="Tahoma" w:hint="eastAsia"/>
          <w:kern w:val="0"/>
          <w:sz w:val="22"/>
        </w:rPr>
        <w:t>）</w:t>
      </w:r>
      <w:r w:rsidRPr="00431B00">
        <w:rPr>
          <w:rFonts w:ascii="Tahoma" w:eastAsia="微软雅黑" w:hAnsi="Tahoma" w:hint="eastAsia"/>
          <w:kern w:val="0"/>
          <w:sz w:val="22"/>
        </w:rPr>
        <w:t>drill</w:t>
      </w:r>
      <w:r w:rsidRPr="00431B00">
        <w:rPr>
          <w:rFonts w:ascii="Tahoma" w:eastAsia="微软雅黑" w:hAnsi="Tahoma" w:hint="eastAsia"/>
          <w:kern w:val="0"/>
          <w:sz w:val="22"/>
        </w:rPr>
        <w:t>类下</w:t>
      </w:r>
      <w:r w:rsidRPr="00431B00">
        <w:rPr>
          <w:rFonts w:ascii="Tahoma" w:eastAsia="微软雅黑" w:hAnsi="Tahoma" w:hint="eastAsia"/>
          <w:kern w:val="0"/>
          <w:sz w:val="22"/>
        </w:rPr>
        <w:t xml:space="preserve"> + </w:t>
      </w:r>
      <w:r w:rsidRPr="00431B00">
        <w:rPr>
          <w:rFonts w:ascii="Tahoma" w:eastAsia="微软雅黑" w:hAnsi="Tahoma"/>
          <w:kern w:val="0"/>
          <w:sz w:val="22"/>
        </w:rPr>
        <w:t>“_</w:t>
      </w:r>
      <w:r w:rsidRPr="00431B00">
        <w:rPr>
          <w:rFonts w:ascii="Tahoma" w:eastAsia="微软雅黑" w:hAnsi="Tahoma" w:hint="eastAsia"/>
          <w:kern w:val="0"/>
          <w:sz w:val="22"/>
        </w:rPr>
        <w:t>drill</w:t>
      </w:r>
      <w:r w:rsidRPr="00431B00">
        <w:rPr>
          <w:rFonts w:ascii="Tahoma" w:eastAsia="微软雅黑" w:hAnsi="Tahoma"/>
          <w:kern w:val="0"/>
          <w:sz w:val="22"/>
        </w:rPr>
        <w:t>”</w:t>
      </w:r>
      <w:r w:rsidRPr="00431B00">
        <w:rPr>
          <w:rFonts w:ascii="Tahoma" w:eastAsia="微软雅黑" w:hAnsi="Tahoma" w:hint="eastAsia"/>
          <w:kern w:val="0"/>
          <w:sz w:val="22"/>
        </w:rPr>
        <w:t>前缀</w:t>
      </w:r>
      <w:r w:rsidRPr="00431B00">
        <w:rPr>
          <w:rFonts w:ascii="Tahoma" w:eastAsia="微软雅黑" w:hAnsi="Tahoma" w:hint="eastAsia"/>
          <w:kern w:val="0"/>
          <w:sz w:val="22"/>
        </w:rPr>
        <w:t xml:space="preserve"> = </w:t>
      </w:r>
      <w:r w:rsidRPr="00431B00">
        <w:rPr>
          <w:rFonts w:ascii="Tahoma" w:eastAsia="微软雅黑" w:hAnsi="Tahoma" w:hint="eastAsia"/>
          <w:kern w:val="0"/>
          <w:sz w:val="22"/>
        </w:rPr>
        <w:t>自己类下的自定义变量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02234F" w14:paraId="3C8126E5" w14:textId="77777777" w:rsidTr="00A63642">
        <w:trPr>
          <w:trHeight w:val="1752"/>
        </w:trPr>
        <w:tc>
          <w:tcPr>
            <w:tcW w:w="10598" w:type="dxa"/>
            <w:vAlign w:val="center"/>
          </w:tcPr>
          <w:p w14:paraId="4833D359" w14:textId="77777777" w:rsidR="0002234F" w:rsidRDefault="000223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</w:p>
          <w:p w14:paraId="073FE244" w14:textId="77777777" w:rsidR="0002234F" w:rsidRPr="00934DF3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Drill_GFB_StyleSprite.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prototype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.initialize = 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function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(bossBind,enemy) {</w:t>
            </w:r>
          </w:p>
          <w:p w14:paraId="38D7F184" w14:textId="77777777" w:rsidR="0002234F" w:rsidRPr="00934DF3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    Sprite.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prototype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.initialize.call(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this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);</w:t>
            </w:r>
          </w:p>
          <w:p w14:paraId="4F59323D" w14:textId="77777777" w:rsidR="0002234F" w:rsidRDefault="0002234F" w:rsidP="00A63642">
            <w:pPr>
              <w:widowControl/>
              <w:shd w:val="clear" w:color="auto" w:fill="141414"/>
              <w:snapToGrid w:val="0"/>
              <w:ind w:firstLine="405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this</w:t>
            </w:r>
            <w:r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._drill_bossBind = bossBind;</w:t>
            </w:r>
          </w:p>
          <w:p w14:paraId="2BE92D78" w14:textId="77777777" w:rsidR="0002234F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Consolas" w:hint="eastAsia"/>
                <w:color w:val="DB8042"/>
                <w:kern w:val="0"/>
                <w:sz w:val="20"/>
                <w:szCs w:val="20"/>
              </w:rPr>
              <w:t>}</w:t>
            </w:r>
          </w:p>
          <w:p w14:paraId="2B82303C" w14:textId="77777777" w:rsidR="0002234F" w:rsidRPr="00ED3D9C" w:rsidRDefault="0002234F" w:rsidP="00A6364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41BDE267" w14:textId="77777777" w:rsidR="0002234F" w:rsidRPr="00431B00" w:rsidRDefault="0002234F" w:rsidP="00022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CA360A3" w14:textId="77777777" w:rsidR="0002234F" w:rsidRDefault="0002234F" w:rsidP="000223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431B00">
        <w:rPr>
          <w:rFonts w:ascii="Tahoma" w:eastAsia="微软雅黑" w:hAnsi="Tahoma"/>
          <w:kern w:val="0"/>
          <w:sz w:val="22"/>
        </w:rPr>
        <w:t>3</w:t>
      </w:r>
      <w:r w:rsidRPr="00431B00">
        <w:rPr>
          <w:rFonts w:ascii="Tahoma" w:eastAsia="微软雅黑" w:hAnsi="Tahoma" w:hint="eastAsia"/>
          <w:kern w:val="0"/>
          <w:sz w:val="22"/>
        </w:rPr>
        <w:t>）</w:t>
      </w:r>
      <w:r w:rsidRPr="00431B00">
        <w:rPr>
          <w:rFonts w:ascii="Tahoma" w:eastAsia="微软雅黑" w:hAnsi="Tahoma" w:hint="eastAsia"/>
          <w:kern w:val="0"/>
          <w:sz w:val="22"/>
        </w:rPr>
        <w:t>drill</w:t>
      </w:r>
      <w:r w:rsidRPr="00431B00">
        <w:rPr>
          <w:rFonts w:ascii="Tahoma" w:eastAsia="微软雅黑" w:hAnsi="Tahoma" w:hint="eastAsia"/>
          <w:kern w:val="0"/>
          <w:sz w:val="22"/>
        </w:rPr>
        <w:t>类下</w:t>
      </w:r>
      <w:r w:rsidRPr="00431B00">
        <w:rPr>
          <w:rFonts w:ascii="Tahoma" w:eastAsia="微软雅黑" w:hAnsi="Tahoma" w:hint="eastAsia"/>
          <w:kern w:val="0"/>
          <w:sz w:val="22"/>
        </w:rPr>
        <w:t xml:space="preserve"> + </w:t>
      </w:r>
      <w:r w:rsidRPr="00431B00">
        <w:rPr>
          <w:rFonts w:ascii="Tahoma" w:eastAsia="微软雅黑" w:hAnsi="Tahoma" w:hint="eastAsia"/>
          <w:kern w:val="0"/>
          <w:sz w:val="22"/>
        </w:rPr>
        <w:t>系统变量</w:t>
      </w:r>
      <w:r w:rsidRPr="00431B00">
        <w:rPr>
          <w:rFonts w:ascii="Tahoma" w:eastAsia="微软雅黑" w:hAnsi="Tahoma" w:hint="eastAsia"/>
          <w:kern w:val="0"/>
          <w:sz w:val="22"/>
        </w:rPr>
        <w:t xml:space="preserve"> = </w:t>
      </w:r>
      <w:r w:rsidRPr="00431B00">
        <w:rPr>
          <w:rFonts w:ascii="Tahoma" w:eastAsia="微软雅黑" w:hAnsi="Tahoma" w:hint="eastAsia"/>
          <w:kern w:val="0"/>
          <w:sz w:val="22"/>
        </w:rPr>
        <w:t>自己类中继承</w:t>
      </w:r>
      <w:r w:rsidRPr="00431B00">
        <w:rPr>
          <w:rFonts w:ascii="Tahoma" w:eastAsia="微软雅黑" w:hAnsi="Tahoma"/>
          <w:kern w:val="0"/>
          <w:sz w:val="22"/>
        </w:rPr>
        <w:t>/</w:t>
      </w:r>
      <w:r w:rsidRPr="00431B00">
        <w:rPr>
          <w:rFonts w:ascii="Tahoma" w:eastAsia="微软雅黑" w:hAnsi="Tahoma" w:hint="eastAsia"/>
          <w:kern w:val="0"/>
          <w:sz w:val="22"/>
        </w:rPr>
        <w:t>控制父类的变量内容</w:t>
      </w:r>
      <w:r w:rsidRPr="00431B00">
        <w:rPr>
          <w:rFonts w:ascii="Tahoma" w:eastAsia="微软雅黑" w:hAnsi="Tahoma" w:hint="eastAsia"/>
          <w:kern w:val="0"/>
          <w:sz w:val="22"/>
        </w:rPr>
        <w:t>/</w:t>
      </w:r>
      <w:r w:rsidRPr="00431B00">
        <w:rPr>
          <w:rFonts w:ascii="Tahoma" w:eastAsia="微软雅黑" w:hAnsi="Tahoma" w:hint="eastAsia"/>
          <w:kern w:val="0"/>
          <w:sz w:val="22"/>
        </w:rPr>
        <w:t>方法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02234F" w14:paraId="1DE1144A" w14:textId="77777777" w:rsidTr="00A63642">
        <w:trPr>
          <w:trHeight w:val="1460"/>
        </w:trPr>
        <w:tc>
          <w:tcPr>
            <w:tcW w:w="10598" w:type="dxa"/>
            <w:vAlign w:val="center"/>
          </w:tcPr>
          <w:p w14:paraId="12BF112E" w14:textId="77777777" w:rsidR="0002234F" w:rsidRDefault="000223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</w:p>
          <w:p w14:paraId="4702BB85" w14:textId="77777777" w:rsidR="0002234F" w:rsidRPr="00934DF3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Drill_GFB_StyleSprite.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prototype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.initialize = 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function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(bossBind,enemy) {</w:t>
            </w:r>
          </w:p>
          <w:p w14:paraId="4EE0C4CB" w14:textId="77777777" w:rsidR="0002234F" w:rsidRPr="00934DF3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    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this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.opacity = </w:t>
            </w:r>
            <w:r w:rsidRPr="00934DF3">
              <w:rPr>
                <w:rFonts w:ascii="Consolas" w:eastAsia="宋体" w:hAnsi="Consolas" w:cs="Consolas"/>
                <w:color w:val="CF6A4C"/>
                <w:kern w:val="0"/>
                <w:sz w:val="20"/>
                <w:szCs w:val="20"/>
              </w:rPr>
              <w:t>0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;</w:t>
            </w:r>
          </w:p>
          <w:p w14:paraId="1FEA73AB" w14:textId="77777777" w:rsidR="0002234F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Consolas" w:hint="eastAsia"/>
                <w:color w:val="DB8042"/>
                <w:kern w:val="0"/>
                <w:sz w:val="20"/>
                <w:szCs w:val="20"/>
              </w:rPr>
              <w:t>}</w:t>
            </w:r>
          </w:p>
          <w:p w14:paraId="00642B63" w14:textId="77777777" w:rsidR="0002234F" w:rsidRPr="00ED3D9C" w:rsidRDefault="0002234F" w:rsidP="00A6364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5ED40B83" w14:textId="77777777" w:rsidR="0002234F" w:rsidRPr="00431B00" w:rsidRDefault="0002234F" w:rsidP="00022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7CA8466" w14:textId="77777777" w:rsidR="0002234F" w:rsidRDefault="0002234F" w:rsidP="000223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）当然，有时候可能会</w:t>
      </w:r>
      <w:r w:rsidRPr="00431B00">
        <w:rPr>
          <w:rFonts w:ascii="Tahoma" w:eastAsia="微软雅黑" w:hAnsi="Tahoma" w:hint="eastAsia"/>
          <w:kern w:val="0"/>
          <w:sz w:val="22"/>
        </w:rPr>
        <w:t>图简单，可能会留下简单加个“</w:t>
      </w:r>
      <w:r w:rsidRPr="00431B00">
        <w:rPr>
          <w:rFonts w:ascii="Tahoma" w:eastAsia="微软雅黑" w:hAnsi="Tahoma" w:hint="eastAsia"/>
          <w:kern w:val="0"/>
          <w:sz w:val="22"/>
        </w:rPr>
        <w:t>_</w:t>
      </w:r>
      <w:r w:rsidRPr="00431B00">
        <w:rPr>
          <w:rFonts w:ascii="Tahoma" w:eastAsia="微软雅黑" w:hAnsi="Tahoma" w:hint="eastAsia"/>
          <w:kern w:val="0"/>
          <w:sz w:val="22"/>
        </w:rPr>
        <w:t>”来区分变量的临时变量。虽然看起来比较方便，但是还是需要稍微留意一下可能重复的隐患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02234F" w14:paraId="6429AB54" w14:textId="77777777" w:rsidTr="00A63642">
        <w:trPr>
          <w:trHeight w:val="1226"/>
        </w:trPr>
        <w:tc>
          <w:tcPr>
            <w:tcW w:w="10598" w:type="dxa"/>
            <w:vAlign w:val="center"/>
          </w:tcPr>
          <w:p w14:paraId="7F45EE6E" w14:textId="77777777" w:rsidR="0002234F" w:rsidRDefault="000223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</w:pPr>
          </w:p>
          <w:p w14:paraId="38D8E6B3" w14:textId="77777777" w:rsidR="0002234F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 w:rsidRPr="00684A2A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this</w:t>
            </w:r>
            <w:r w:rsidRPr="00684A2A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._</w:t>
            </w:r>
            <w:r>
              <w:rPr>
                <w:rFonts w:ascii="Consolas" w:eastAsia="宋体" w:hAnsi="Consolas" w:cs="Consolas" w:hint="eastAsia"/>
                <w:color w:val="DB8042"/>
                <w:kern w:val="0"/>
                <w:sz w:val="20"/>
                <w:szCs w:val="20"/>
              </w:rPr>
              <w:t>move</w:t>
            </w:r>
            <w:r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 = 0;</w:t>
            </w:r>
          </w:p>
          <w:p w14:paraId="74173ADD" w14:textId="77777777" w:rsidR="0002234F" w:rsidRPr="00D80E52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 w:rsidRPr="00684A2A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this</w:t>
            </w:r>
            <w:r w:rsidRPr="00684A2A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._</w:t>
            </w:r>
            <w:r>
              <w:rPr>
                <w:rFonts w:ascii="Consolas" w:eastAsia="宋体" w:hAnsi="Consolas" w:cs="Consolas" w:hint="eastAsia"/>
                <w:color w:val="DB8042"/>
                <w:kern w:val="0"/>
                <w:sz w:val="20"/>
                <w:szCs w:val="20"/>
              </w:rPr>
              <w:t>time</w:t>
            </w:r>
            <w:r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 = 0;</w:t>
            </w:r>
          </w:p>
          <w:p w14:paraId="3A3A2852" w14:textId="77777777" w:rsidR="0002234F" w:rsidRPr="005405C3" w:rsidRDefault="000223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</w:p>
        </w:tc>
      </w:tr>
    </w:tbl>
    <w:p w14:paraId="2D9E91AE" w14:textId="77777777" w:rsidR="0002234F" w:rsidRPr="00431B00" w:rsidRDefault="0002234F" w:rsidP="00022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74783B9" w14:textId="69DA6457" w:rsidR="0002234F" w:rsidRDefault="0002234F" w:rsidP="000223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ED3D9C">
        <w:rPr>
          <w:rFonts w:ascii="Tahoma" w:eastAsia="微软雅黑" w:hAnsi="Tahoma" w:hint="eastAsia"/>
          <w:kern w:val="0"/>
          <w:sz w:val="22"/>
        </w:rPr>
        <w:t>另外，要适应习惯超长的变量名与函数</w:t>
      </w:r>
      <w:r>
        <w:rPr>
          <w:rFonts w:ascii="Tahoma" w:eastAsia="微软雅黑" w:hAnsi="Tahoma" w:hint="eastAsia"/>
          <w:kern w:val="0"/>
          <w:sz w:val="22"/>
        </w:rPr>
        <w:t>。</w:t>
      </w:r>
      <w:r w:rsidRPr="00ED3D9C">
        <w:rPr>
          <w:rFonts w:ascii="Tahoma" w:eastAsia="微软雅黑" w:hAnsi="Tahoma" w:hint="eastAsia"/>
          <w:kern w:val="0"/>
          <w:sz w:val="22"/>
        </w:rPr>
        <w:t>不要嫌变量名太长，变量的作用越精细，就要越长。短变量名只适合局部范围临时使用。</w:t>
      </w:r>
    </w:p>
    <w:p w14:paraId="7A485B08" w14:textId="2077041A" w:rsidR="00234D73" w:rsidRPr="00234D73" w:rsidRDefault="00234D73" w:rsidP="0002234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234D73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大多数功能中，没有命名域的区分，如果分子类，会造成更多麻烦，所以一般会起很长的函数名）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02234F" w14:paraId="6EB0CD95" w14:textId="77777777" w:rsidTr="00A63642">
        <w:trPr>
          <w:trHeight w:val="1894"/>
        </w:trPr>
        <w:tc>
          <w:tcPr>
            <w:tcW w:w="10598" w:type="dxa"/>
            <w:vAlign w:val="center"/>
          </w:tcPr>
          <w:p w14:paraId="4D951CEF" w14:textId="77777777" w:rsidR="0002234F" w:rsidRDefault="000223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6C83D6A9" w14:textId="77777777" w:rsidR="0002234F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Map.</w:t>
            </w:r>
            <w:r w:rsidRPr="007D3CC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drill_COFA_getCustomPointsByIdWithCondition = </w:t>
            </w:r>
            <w:r w:rsidRPr="007D3CC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event_id, </w:t>
            </w:r>
          </w:p>
          <w:p w14:paraId="18CF096F" w14:textId="77777777" w:rsidR="0002234F" w:rsidRPr="00232503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ef_area_id, condition ) {</w:t>
            </w:r>
          </w:p>
          <w:p w14:paraId="59A99A80" w14:textId="77777777" w:rsidR="0002234F" w:rsidRPr="007D3CC6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7D3CC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area = </w:t>
            </w:r>
            <w:r w:rsidRPr="007D3CC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drill_COFA_getCustomPointsById( event_id, def_area_id );</w:t>
            </w:r>
          </w:p>
          <w:p w14:paraId="5A98FCA9" w14:textId="77777777" w:rsidR="0002234F" w:rsidRPr="007D3CC6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7D3CC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7D3CC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drill_COFA_selectPoints( area,condition );                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</w:t>
            </w:r>
          </w:p>
          <w:p w14:paraId="3A21C945" w14:textId="77777777" w:rsidR="0002234F" w:rsidRDefault="0002234F" w:rsidP="00A63642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  <w:p w14:paraId="3D3328CB" w14:textId="77777777" w:rsidR="0002234F" w:rsidRPr="007D3CC6" w:rsidRDefault="0002234F" w:rsidP="00A6364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6D0B5DF1" w14:textId="0B5F5D70" w:rsidR="00001E4F" w:rsidRPr="00B71DFA" w:rsidRDefault="00001E4F" w:rsidP="00022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81FDBF6" w14:textId="77777777" w:rsidR="00001E4F" w:rsidRDefault="00001E4F" w:rsidP="00001E4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FC059D8" w14:textId="77777777" w:rsidR="00001E4F" w:rsidRPr="004A35D3" w:rsidRDefault="00001E4F" w:rsidP="00001E4F">
      <w:pPr>
        <w:pStyle w:val="3"/>
      </w:pPr>
      <w:r>
        <w:rPr>
          <w:rFonts w:hint="eastAsia"/>
        </w:rPr>
        <w:lastRenderedPageBreak/>
        <w:t>详解 -</w:t>
      </w:r>
      <w:r>
        <w:t xml:space="preserve"> </w:t>
      </w:r>
      <w:r>
        <w:rPr>
          <w:rFonts w:hint="eastAsia"/>
        </w:rPr>
        <w:t>debug方式（回顾）</w:t>
      </w:r>
    </w:p>
    <w:p w14:paraId="51437F85" w14:textId="6A6F2CFC" w:rsidR="00001E4F" w:rsidRPr="00E26D5E" w:rsidRDefault="00561DD0" w:rsidP="00001E4F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上节课</w:t>
      </w:r>
      <w:r w:rsidR="00001E4F" w:rsidRPr="00E26D5E">
        <w:rPr>
          <w:rFonts w:ascii="Tahoma" w:eastAsia="微软雅黑" w:hAnsi="Tahoma" w:hint="eastAsia"/>
          <w:color w:val="0070C0"/>
          <w:kern w:val="0"/>
          <w:sz w:val="22"/>
        </w:rPr>
        <w:t>及提</w:t>
      </w:r>
      <w:r>
        <w:rPr>
          <w:rFonts w:ascii="Tahoma" w:eastAsia="微软雅黑" w:hAnsi="Tahoma" w:hint="eastAsia"/>
          <w:color w:val="0070C0"/>
          <w:kern w:val="0"/>
          <w:sz w:val="22"/>
        </w:rPr>
        <w:t>到一些</w:t>
      </w:r>
      <w:r>
        <w:rPr>
          <w:rFonts w:ascii="Tahoma" w:eastAsia="微软雅黑" w:hAnsi="Tahoma" w:hint="eastAsia"/>
          <w:color w:val="0070C0"/>
          <w:kern w:val="0"/>
          <w:sz w:val="22"/>
        </w:rPr>
        <w:t>debug</w:t>
      </w:r>
      <w:r>
        <w:rPr>
          <w:rFonts w:ascii="Tahoma" w:eastAsia="微软雅黑" w:hAnsi="Tahoma" w:hint="eastAsia"/>
          <w:color w:val="0070C0"/>
          <w:kern w:val="0"/>
          <w:sz w:val="22"/>
        </w:rPr>
        <w:t>方式</w:t>
      </w:r>
      <w:r w:rsidR="00001E4F" w:rsidRPr="00E26D5E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这里</w:t>
      </w:r>
      <w:r w:rsidR="00001E4F" w:rsidRPr="00E26D5E">
        <w:rPr>
          <w:rFonts w:ascii="Tahoma" w:eastAsia="微软雅黑" w:hAnsi="Tahoma" w:hint="eastAsia"/>
          <w:color w:val="0070C0"/>
          <w:kern w:val="0"/>
          <w:sz w:val="22"/>
        </w:rPr>
        <w:t>重复</w:t>
      </w:r>
      <w:r>
        <w:rPr>
          <w:rFonts w:ascii="Tahoma" w:eastAsia="微软雅黑" w:hAnsi="Tahoma" w:hint="eastAsia"/>
          <w:color w:val="0070C0"/>
          <w:kern w:val="0"/>
          <w:sz w:val="22"/>
        </w:rPr>
        <w:t>了解一下</w:t>
      </w:r>
      <w:r w:rsidR="00001E4F">
        <w:rPr>
          <w:rFonts w:ascii="Tahoma" w:eastAsia="微软雅黑" w:hAnsi="Tahoma" w:hint="eastAsia"/>
          <w:color w:val="0070C0"/>
          <w:kern w:val="0"/>
          <w:sz w:val="22"/>
        </w:rPr>
        <w:t>，加深印象</w:t>
      </w:r>
      <w:r>
        <w:rPr>
          <w:rFonts w:ascii="Tahoma" w:eastAsia="微软雅黑" w:hAnsi="Tahoma" w:hint="eastAsia"/>
          <w:color w:val="0070C0"/>
          <w:kern w:val="0"/>
          <w:sz w:val="22"/>
        </w:rPr>
        <w:t>，毕竟太常用了</w:t>
      </w:r>
      <w:r w:rsidR="00001E4F" w:rsidRPr="00E26D5E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257FF92B" w14:textId="77777777" w:rsidR="00001E4F" w:rsidRDefault="00001E4F" w:rsidP="00001E4F">
      <w:pPr>
        <w:widowControl/>
        <w:adjustRightInd w:val="0"/>
        <w:snapToGrid w:val="0"/>
        <w:spacing w:beforeLines="50" w:before="156" w:afterLines="50" w:after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J</w:t>
      </w:r>
      <w:r>
        <w:rPr>
          <w:rFonts w:ascii="Tahoma" w:eastAsia="微软雅黑" w:hAnsi="Tahoma" w:hint="eastAsia"/>
          <w:kern w:val="0"/>
          <w:sz w:val="22"/>
        </w:rPr>
        <w:t>s</w:t>
      </w:r>
      <w:r>
        <w:rPr>
          <w:rFonts w:ascii="Tahoma" w:eastAsia="微软雅黑" w:hAnsi="Tahoma" w:hint="eastAsia"/>
          <w:kern w:val="0"/>
          <w:sz w:val="22"/>
        </w:rPr>
        <w:t>常用的</w:t>
      </w:r>
      <w:r>
        <w:rPr>
          <w:rFonts w:ascii="Tahoma" w:eastAsia="微软雅黑" w:hAnsi="Tahoma" w:hint="eastAsia"/>
          <w:kern w:val="0"/>
          <w:sz w:val="22"/>
        </w:rPr>
        <w:t>debug</w:t>
      </w:r>
      <w:r>
        <w:rPr>
          <w:rFonts w:ascii="Tahoma" w:eastAsia="微软雅黑" w:hAnsi="Tahoma" w:hint="eastAsia"/>
          <w:kern w:val="0"/>
          <w:sz w:val="22"/>
        </w:rPr>
        <w:t>方式有下面两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001E4F" w14:paraId="3A79C335" w14:textId="77777777" w:rsidTr="00A63642">
        <w:trPr>
          <w:trHeight w:val="1793"/>
        </w:trPr>
        <w:tc>
          <w:tcPr>
            <w:tcW w:w="10598" w:type="dxa"/>
            <w:vAlign w:val="center"/>
          </w:tcPr>
          <w:p w14:paraId="3986B705" w14:textId="77777777" w:rsidR="00001E4F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</w:pPr>
          </w:p>
          <w:p w14:paraId="002810D7" w14:textId="77777777" w:rsidR="00001E4F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F62F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alert</w:t>
            </w:r>
            <w:r w:rsidRPr="00EF62F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EF62F6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EF62F6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执行了插件指令</w:t>
            </w:r>
            <w:r w:rsidRPr="00EF62F6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A</w:t>
            </w:r>
            <w:r w:rsidRPr="00EF62F6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。</w:t>
            </w:r>
            <w:r w:rsidRPr="00EF62F6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EF62F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1C1AA94D" w14:textId="77777777" w:rsidR="00001E4F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45DDB45C" w14:textId="77777777" w:rsidR="00001E4F" w:rsidRDefault="00001E4F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75D6E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console.log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EF62F6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EF62F6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执行了插件指令</w:t>
            </w:r>
            <w:r w:rsidRPr="00EF62F6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A</w:t>
            </w:r>
            <w:r w:rsidRPr="00EF62F6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。</w:t>
            </w:r>
            <w:r w:rsidRPr="00EF62F6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655CF6ED" w14:textId="77777777" w:rsidR="00001E4F" w:rsidRPr="00716CEF" w:rsidRDefault="00001E4F" w:rsidP="00A6364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6C428B50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常用的只有这两种，没法打断点、监听实时参数值。（非常原始的</w:t>
      </w:r>
      <w:r>
        <w:rPr>
          <w:rFonts w:ascii="Tahoma" w:eastAsia="微软雅黑" w:hAnsi="Tahoma" w:hint="eastAsia"/>
          <w:kern w:val="0"/>
          <w:sz w:val="22"/>
        </w:rPr>
        <w:t>debug</w:t>
      </w:r>
      <w:r>
        <w:rPr>
          <w:rFonts w:ascii="Tahoma" w:eastAsia="微软雅黑" w:hAnsi="Tahoma" w:hint="eastAsia"/>
          <w:kern w:val="0"/>
          <w:sz w:val="22"/>
        </w:rPr>
        <w:t>方式）</w:t>
      </w:r>
    </w:p>
    <w:p w14:paraId="4FE76BB4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后期经常会要监听</w:t>
      </w:r>
      <w:r>
        <w:rPr>
          <w:rFonts w:ascii="Tahoma" w:eastAsia="微软雅黑" w:hAnsi="Tahoma" w:hint="eastAsia"/>
          <w:kern w:val="0"/>
          <w:sz w:val="22"/>
        </w:rPr>
        <w:t>update</w:t>
      </w:r>
      <w:r>
        <w:rPr>
          <w:rFonts w:ascii="Tahoma" w:eastAsia="微软雅黑" w:hAnsi="Tahoma" w:hint="eastAsia"/>
          <w:kern w:val="0"/>
          <w:sz w:val="22"/>
        </w:rPr>
        <w:t>中的函数，由于执行速度太快，经常是一闪而过，所以只能自己手写</w:t>
      </w:r>
      <w:r>
        <w:rPr>
          <w:rFonts w:ascii="Tahoma" w:eastAsia="微软雅黑" w:hAnsi="Tahoma" w:hint="eastAsia"/>
          <w:kern w:val="0"/>
          <w:sz w:val="22"/>
        </w:rPr>
        <w:t>alert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C1BCB1A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</w:t>
      </w:r>
      <w:r w:rsidRPr="00D02BDD">
        <w:rPr>
          <w:rFonts w:ascii="Tahoma" w:eastAsia="微软雅黑" w:hAnsi="Tahoma"/>
          <w:kern w:val="0"/>
          <w:sz w:val="22"/>
        </w:rPr>
        <w:t>console.log</w:t>
      </w:r>
      <w:r>
        <w:rPr>
          <w:rFonts w:ascii="Tahoma" w:eastAsia="微软雅黑" w:hAnsi="Tahoma"/>
          <w:kern w:val="0"/>
          <w:sz w:val="22"/>
        </w:rPr>
        <w:t>()</w:t>
      </w:r>
      <w:r>
        <w:rPr>
          <w:rFonts w:ascii="Tahoma" w:eastAsia="微软雅黑" w:hAnsi="Tahoma" w:hint="eastAsia"/>
          <w:kern w:val="0"/>
          <w:sz w:val="22"/>
        </w:rPr>
        <w:t>函数会将信息显示到开发者界面。</w:t>
      </w:r>
    </w:p>
    <w:p w14:paraId="514BA82B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E7F600C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B438F">
        <w:rPr>
          <w:rFonts w:ascii="Tahoma" w:eastAsia="微软雅黑" w:hAnsi="Tahoma" w:hint="eastAsia"/>
          <w:b/>
          <w:kern w:val="0"/>
          <w:sz w:val="22"/>
        </w:rPr>
        <w:t>1</w:t>
      </w:r>
      <w:r w:rsidRPr="006B438F">
        <w:rPr>
          <w:rFonts w:ascii="Tahoma" w:eastAsia="微软雅黑" w:hAnsi="Tahoma" w:hint="eastAsia"/>
          <w:b/>
          <w:kern w:val="0"/>
          <w:sz w:val="22"/>
        </w:rPr>
        <w:t>）进入开发者</w:t>
      </w:r>
      <w:r w:rsidRPr="007C1D31">
        <w:rPr>
          <w:rFonts w:ascii="Tahoma" w:eastAsia="微软雅黑" w:hAnsi="Tahoma" w:hint="eastAsia"/>
          <w:b/>
          <w:kern w:val="0"/>
          <w:sz w:val="22"/>
        </w:rPr>
        <w:t>界面</w:t>
      </w:r>
    </w:p>
    <w:p w14:paraId="579491D0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游戏通过</w:t>
      </w:r>
      <w:r>
        <w:rPr>
          <w:rFonts w:ascii="Tahoma" w:eastAsia="微软雅黑" w:hAnsi="Tahoma" w:hint="eastAsia"/>
          <w:kern w:val="0"/>
          <w:sz w:val="22"/>
        </w:rPr>
        <w:t>node</w:t>
      </w:r>
      <w:r>
        <w:rPr>
          <w:rFonts w:ascii="Tahoma" w:eastAsia="微软雅黑" w:hAnsi="Tahoma"/>
          <w:kern w:val="0"/>
          <w:sz w:val="22"/>
        </w:rPr>
        <w:t>.js</w:t>
      </w:r>
      <w:r>
        <w:rPr>
          <w:rFonts w:ascii="Tahoma" w:eastAsia="微软雅黑" w:hAnsi="Tahoma" w:hint="eastAsia"/>
          <w:kern w:val="0"/>
          <w:sz w:val="22"/>
        </w:rPr>
        <w:t>进行运行，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默认配置了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，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可以进入开发者界面。</w:t>
      </w:r>
    </w:p>
    <w:p w14:paraId="79AAB027" w14:textId="77777777" w:rsidR="00001E4F" w:rsidRPr="00C823B4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如果使用火狐浏览器（只剩火狐了）运行，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12</w:t>
      </w:r>
      <w:r>
        <w:rPr>
          <w:rFonts w:ascii="Tahoma" w:eastAsia="微软雅黑" w:hAnsi="Tahoma" w:hint="eastAsia"/>
          <w:kern w:val="0"/>
          <w:sz w:val="22"/>
        </w:rPr>
        <w:t>可进入开发者界面。</w:t>
      </w:r>
    </w:p>
    <w:p w14:paraId="2434AEF9" w14:textId="77777777" w:rsidR="00001E4F" w:rsidRDefault="00001E4F" w:rsidP="00001E4F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6F1AE65" wp14:editId="60BC3D2C">
            <wp:extent cx="4698460" cy="931541"/>
            <wp:effectExtent l="0" t="0" r="0" b="254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05344" cy="9527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94207" w14:textId="77777777" w:rsidR="00001E4F" w:rsidRPr="007F3A26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C1D31">
        <w:rPr>
          <w:rFonts w:ascii="Tahoma" w:eastAsia="微软雅黑" w:hAnsi="Tahoma" w:hint="eastAsia"/>
          <w:color w:val="0070C0"/>
          <w:kern w:val="0"/>
          <w:sz w:val="22"/>
        </w:rPr>
        <w:t>插件如果出现常见的拼写错误，游戏会直接关闭插件并运行。所以在测试插件时，最好先按</w:t>
      </w:r>
      <w:r w:rsidRPr="007C1D31">
        <w:rPr>
          <w:rFonts w:ascii="Tahoma" w:eastAsia="微软雅黑" w:hAnsi="Tahoma" w:hint="eastAsia"/>
          <w:color w:val="0070C0"/>
          <w:kern w:val="0"/>
          <w:sz w:val="22"/>
        </w:rPr>
        <w:t>f</w:t>
      </w:r>
      <w:r w:rsidRPr="007C1D31">
        <w:rPr>
          <w:rFonts w:ascii="Tahoma" w:eastAsia="微软雅黑" w:hAnsi="Tahoma"/>
          <w:color w:val="0070C0"/>
          <w:kern w:val="0"/>
          <w:sz w:val="22"/>
        </w:rPr>
        <w:t>8</w:t>
      </w:r>
      <w:r w:rsidRPr="007C1D31">
        <w:rPr>
          <w:rFonts w:ascii="Tahoma" w:eastAsia="微软雅黑" w:hAnsi="Tahoma" w:hint="eastAsia"/>
          <w:color w:val="0070C0"/>
          <w:kern w:val="0"/>
          <w:sz w:val="22"/>
        </w:rPr>
        <w:t>先确认插件中是否有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7C1D31">
        <w:rPr>
          <w:rFonts w:ascii="Tahoma" w:eastAsia="微软雅黑" w:hAnsi="Tahoma" w:hint="eastAsia"/>
          <w:color w:val="0070C0"/>
          <w:kern w:val="0"/>
          <w:sz w:val="22"/>
        </w:rPr>
        <w:t>语法错误</w:t>
      </w:r>
      <w:r w:rsidRPr="007C1D31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7C1D31">
        <w:rPr>
          <w:rFonts w:ascii="Tahoma" w:eastAsia="微软雅黑" w:hAnsi="Tahoma" w:hint="eastAsia"/>
          <w:color w:val="0070C0"/>
          <w:kern w:val="0"/>
          <w:sz w:val="22"/>
        </w:rPr>
        <w:t>或</w:t>
      </w:r>
      <w:r w:rsidRPr="007C1D31">
        <w:rPr>
          <w:rFonts w:ascii="Tahoma" w:eastAsia="微软雅黑" w:hAnsi="Tahoma" w:hint="eastAsia"/>
          <w:color w:val="0070C0"/>
          <w:kern w:val="0"/>
          <w:sz w:val="22"/>
        </w:rPr>
        <w:t xml:space="preserve"> JSON</w:t>
      </w:r>
      <w:r w:rsidRPr="007C1D31">
        <w:rPr>
          <w:rFonts w:ascii="Tahoma" w:eastAsia="微软雅黑" w:hAnsi="Tahoma"/>
          <w:color w:val="0070C0"/>
          <w:kern w:val="0"/>
          <w:sz w:val="22"/>
        </w:rPr>
        <w:t>.</w:t>
      </w:r>
      <w:r w:rsidRPr="007C1D31">
        <w:rPr>
          <w:rFonts w:ascii="Tahoma" w:eastAsia="微软雅黑" w:hAnsi="Tahoma" w:hint="eastAsia"/>
          <w:color w:val="0070C0"/>
          <w:kern w:val="0"/>
          <w:sz w:val="22"/>
        </w:rPr>
        <w:t>parse</w:t>
      </w:r>
      <w:r w:rsidRPr="007C1D31">
        <w:rPr>
          <w:rFonts w:ascii="Tahoma" w:eastAsia="微软雅黑" w:hAnsi="Tahoma"/>
          <w:color w:val="0070C0"/>
          <w:kern w:val="0"/>
          <w:sz w:val="22"/>
        </w:rPr>
        <w:t>()</w:t>
      </w:r>
      <w:r w:rsidRPr="007C1D31">
        <w:rPr>
          <w:rFonts w:ascii="Tahoma" w:eastAsia="微软雅黑" w:hAnsi="Tahoma" w:hint="eastAsia"/>
          <w:color w:val="0070C0"/>
          <w:kern w:val="0"/>
          <w:sz w:val="22"/>
        </w:rPr>
        <w:t>数据</w:t>
      </w:r>
      <w:r w:rsidRPr="007C1D31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7C1D31">
        <w:rPr>
          <w:rFonts w:ascii="Tahoma" w:eastAsia="微软雅黑" w:hAnsi="Tahoma" w:hint="eastAsia"/>
          <w:color w:val="0070C0"/>
          <w:kern w:val="0"/>
          <w:sz w:val="22"/>
        </w:rPr>
        <w:t>错误。</w:t>
      </w:r>
      <w:r>
        <w:rPr>
          <w:rFonts w:ascii="Tahoma" w:eastAsia="微软雅黑" w:hAnsi="Tahoma" w:hint="eastAsia"/>
          <w:kern w:val="0"/>
          <w:sz w:val="22"/>
        </w:rPr>
        <w:t>防止游戏测试运行了半天，才发现插件根本没开。</w:t>
      </w:r>
    </w:p>
    <w:p w14:paraId="0DD6C988" w14:textId="77777777" w:rsidR="00001E4F" w:rsidRDefault="00001E4F" w:rsidP="00001E4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3FE28B9" w14:textId="77777777" w:rsidR="00001E4F" w:rsidRPr="006B438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6B438F">
        <w:rPr>
          <w:rFonts w:ascii="Tahoma" w:eastAsia="微软雅黑" w:hAnsi="Tahoma"/>
          <w:b/>
          <w:kern w:val="0"/>
          <w:sz w:val="22"/>
        </w:rPr>
        <w:t>2</w:t>
      </w:r>
      <w:r w:rsidRPr="006B438F">
        <w:rPr>
          <w:rFonts w:ascii="Tahoma" w:eastAsia="微软雅黑" w:hAnsi="Tahoma" w:hint="eastAsia"/>
          <w:b/>
          <w:kern w:val="0"/>
          <w:sz w:val="22"/>
        </w:rPr>
        <w:t>）</w:t>
      </w:r>
      <w:r>
        <w:rPr>
          <w:rFonts w:ascii="Tahoma" w:eastAsia="微软雅黑" w:hAnsi="Tahoma" w:hint="eastAsia"/>
          <w:b/>
          <w:kern w:val="0"/>
          <w:sz w:val="22"/>
        </w:rPr>
        <w:t>y</w:t>
      </w:r>
      <w:r>
        <w:rPr>
          <w:rFonts w:ascii="Tahoma" w:eastAsia="微软雅黑" w:hAnsi="Tahoma"/>
          <w:b/>
          <w:kern w:val="0"/>
          <w:sz w:val="22"/>
        </w:rPr>
        <w:t>ep</w:t>
      </w:r>
      <w:r>
        <w:rPr>
          <w:rFonts w:ascii="Tahoma" w:eastAsia="微软雅黑" w:hAnsi="Tahoma" w:hint="eastAsia"/>
          <w:b/>
          <w:kern w:val="0"/>
          <w:sz w:val="22"/>
        </w:rPr>
        <w:t>插件的报错优化</w:t>
      </w:r>
    </w:p>
    <w:p w14:paraId="486CEB2B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用默认的工程进行测试时，系统如果遇到错误，会显示下面的情况：</w:t>
      </w:r>
    </w:p>
    <w:p w14:paraId="15869FAC" w14:textId="77777777" w:rsidR="00001E4F" w:rsidRDefault="00001E4F" w:rsidP="00001E4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B387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083A1B8" wp14:editId="44DFD66D">
            <wp:extent cx="2217907" cy="810087"/>
            <wp:effectExtent l="0" t="0" r="0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776" cy="827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A85529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如果你使用了</w:t>
      </w:r>
      <w:r>
        <w:rPr>
          <w:rFonts w:ascii="Tahoma" w:eastAsia="微软雅黑" w:hAnsi="Tahoma" w:hint="eastAsia"/>
          <w:kern w:val="0"/>
          <w:sz w:val="22"/>
        </w:rPr>
        <w:t>yep</w:t>
      </w:r>
      <w:r>
        <w:rPr>
          <w:rFonts w:ascii="Tahoma" w:eastAsia="微软雅黑" w:hAnsi="Tahoma" w:hint="eastAsia"/>
          <w:kern w:val="0"/>
          <w:sz w:val="22"/>
        </w:rPr>
        <w:t>的核心引擎，遇到错误时，会将简单的报错优化成下面的黄色提醒界面，这个部分的信息都是插件辅助显示的，实际上都在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输出中都可以看见。</w:t>
      </w:r>
    </w:p>
    <w:p w14:paraId="1CD7F145" w14:textId="77777777" w:rsidR="00001E4F" w:rsidRPr="006B438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不过这个优化可以使得玩家在出现错误时，能直接从截图中就能找到问题</w:t>
      </w:r>
      <w:r w:rsidRPr="006B438F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而</w:t>
      </w:r>
      <w:r w:rsidRPr="006B438F">
        <w:rPr>
          <w:rFonts w:ascii="Tahoma" w:eastAsia="微软雅黑" w:hAnsi="Tahoma" w:hint="eastAsia"/>
          <w:color w:val="0070C0"/>
          <w:kern w:val="0"/>
          <w:sz w:val="22"/>
        </w:rPr>
        <w:t>不需要再多</w:t>
      </w:r>
      <w:r>
        <w:rPr>
          <w:rFonts w:ascii="Tahoma" w:eastAsia="微软雅黑" w:hAnsi="Tahoma" w:hint="eastAsia"/>
          <w:color w:val="0070C0"/>
          <w:kern w:val="0"/>
          <w:sz w:val="22"/>
        </w:rPr>
        <w:t>让玩家</w:t>
      </w:r>
      <w:r w:rsidRPr="006B438F">
        <w:rPr>
          <w:rFonts w:ascii="Tahoma" w:eastAsia="微软雅黑" w:hAnsi="Tahoma" w:hint="eastAsia"/>
          <w:color w:val="0070C0"/>
          <w:kern w:val="0"/>
          <w:sz w:val="22"/>
        </w:rPr>
        <w:t>按</w:t>
      </w:r>
      <w:r w:rsidRPr="006B438F">
        <w:rPr>
          <w:rFonts w:ascii="Tahoma" w:eastAsia="微软雅黑" w:hAnsi="Tahoma" w:hint="eastAsia"/>
          <w:color w:val="0070C0"/>
          <w:kern w:val="0"/>
          <w:sz w:val="22"/>
        </w:rPr>
        <w:t>f</w:t>
      </w:r>
      <w:r w:rsidRPr="006B438F">
        <w:rPr>
          <w:rFonts w:ascii="Tahoma" w:eastAsia="微软雅黑" w:hAnsi="Tahoma"/>
          <w:color w:val="0070C0"/>
          <w:kern w:val="0"/>
          <w:sz w:val="22"/>
        </w:rPr>
        <w:t>8</w:t>
      </w:r>
      <w:r>
        <w:rPr>
          <w:rFonts w:ascii="Tahoma" w:eastAsia="微软雅黑" w:hAnsi="Tahoma" w:hint="eastAsia"/>
          <w:color w:val="0070C0"/>
          <w:kern w:val="0"/>
          <w:sz w:val="22"/>
        </w:rPr>
        <w:t>才能定位到问题了</w:t>
      </w:r>
      <w:r w:rsidRPr="006B438F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234FA2B5" w14:textId="77777777" w:rsidR="00001E4F" w:rsidRDefault="00001E4F" w:rsidP="00001E4F">
      <w:pPr>
        <w:widowControl/>
        <w:jc w:val="center"/>
        <w:rPr>
          <w:rFonts w:ascii="Tahoma" w:eastAsia="微软雅黑" w:hAnsi="Tahoma"/>
          <w:noProof/>
          <w:kern w:val="0"/>
          <w:sz w:val="22"/>
        </w:rPr>
      </w:pPr>
      <w:r w:rsidRPr="008B387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A31F17B" wp14:editId="4909EC60">
            <wp:extent cx="2903220" cy="168379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3452" cy="16955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21CDE6" w14:textId="77777777" w:rsidR="00001E4F" w:rsidRDefault="00001E4F" w:rsidP="00001E4F">
      <w:pPr>
        <w:widowControl/>
        <w:rPr>
          <w:rFonts w:ascii="Tahoma" w:eastAsia="微软雅黑" w:hAnsi="Tahoma"/>
          <w:noProof/>
          <w:kern w:val="0"/>
          <w:sz w:val="22"/>
        </w:rPr>
      </w:pPr>
    </w:p>
    <w:p w14:paraId="48E4C9B8" w14:textId="77777777" w:rsidR="00001E4F" w:rsidRPr="006B438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3</w:t>
      </w:r>
      <w:r w:rsidRPr="006B438F">
        <w:rPr>
          <w:rFonts w:ascii="Tahoma" w:eastAsia="微软雅黑" w:hAnsi="Tahoma" w:hint="eastAsia"/>
          <w:b/>
          <w:kern w:val="0"/>
          <w:sz w:val="22"/>
        </w:rPr>
        <w:t>）</w:t>
      </w:r>
      <w:r>
        <w:rPr>
          <w:rFonts w:ascii="Tahoma" w:eastAsia="微软雅黑" w:hAnsi="Tahoma" w:hint="eastAsia"/>
          <w:b/>
          <w:kern w:val="0"/>
          <w:sz w:val="22"/>
        </w:rPr>
        <w:t>查看</w:t>
      </w:r>
      <w:r>
        <w:rPr>
          <w:rFonts w:ascii="Tahoma" w:eastAsia="微软雅黑" w:hAnsi="Tahoma" w:hint="eastAsia"/>
          <w:b/>
          <w:kern w:val="0"/>
          <w:sz w:val="22"/>
        </w:rPr>
        <w:t>fps</w:t>
      </w:r>
    </w:p>
    <w:p w14:paraId="0C1B7788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提及一下，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可以调出</w:t>
      </w:r>
      <w:r>
        <w:rPr>
          <w:rFonts w:ascii="Tahoma" w:eastAsia="微软雅黑" w:hAnsi="Tahoma" w:hint="eastAsia"/>
          <w:kern w:val="0"/>
          <w:sz w:val="22"/>
        </w:rPr>
        <w:t>fps</w:t>
      </w:r>
      <w:r>
        <w:rPr>
          <w:rFonts w:ascii="Tahoma" w:eastAsia="微软雅黑" w:hAnsi="Tahoma" w:hint="eastAsia"/>
          <w:kern w:val="0"/>
          <w:sz w:val="22"/>
        </w:rPr>
        <w:t>以查看帧率性能。</w:t>
      </w:r>
    </w:p>
    <w:p w14:paraId="14C54E29" w14:textId="77777777" w:rsidR="00001E4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关于性能的详细介绍，可以去看看</w:t>
      </w:r>
      <w:r>
        <w:rPr>
          <w:rFonts w:ascii="Tahoma" w:eastAsia="微软雅黑" w:hAnsi="Tahoma"/>
          <w:kern w:val="0"/>
          <w:sz w:val="22"/>
        </w:rPr>
        <w:t>”</w:t>
      </w:r>
      <w:r w:rsidRPr="00913AD3">
        <w:rPr>
          <w:rFonts w:ascii="Tahoma" w:eastAsia="微软雅黑" w:hAnsi="Tahoma"/>
          <w:kern w:val="0"/>
          <w:sz w:val="22"/>
        </w:rPr>
        <w:t>0.</w:t>
      </w:r>
      <w:r w:rsidRPr="00913AD3">
        <w:rPr>
          <w:rFonts w:ascii="Tahoma" w:eastAsia="微软雅黑" w:hAnsi="Tahoma"/>
          <w:kern w:val="0"/>
          <w:sz w:val="22"/>
        </w:rPr>
        <w:t>性能测试报告</w:t>
      </w:r>
      <w:r>
        <w:rPr>
          <w:rFonts w:ascii="Tahoma" w:eastAsia="微软雅黑" w:hAnsi="Tahoma" w:hint="eastAsia"/>
          <w:kern w:val="0"/>
          <w:sz w:val="22"/>
        </w:rPr>
        <w:t xml:space="preserve"> &gt; </w:t>
      </w:r>
      <w:r w:rsidRPr="00913AD3">
        <w:rPr>
          <w:rFonts w:ascii="Tahoma" w:eastAsia="微软雅黑" w:hAnsi="Tahoma" w:hint="eastAsia"/>
          <w:kern w:val="0"/>
          <w:sz w:val="22"/>
        </w:rPr>
        <w:t>关于插件性能</w:t>
      </w:r>
      <w:r w:rsidRPr="00913AD3">
        <w:rPr>
          <w:rFonts w:ascii="Tahoma" w:eastAsia="微软雅黑" w:hAnsi="Tahoma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05445BF" w14:textId="77777777" w:rsidR="00001E4F" w:rsidRDefault="00001E4F" w:rsidP="00001E4F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59283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CBDFFE9" wp14:editId="400F49BD">
            <wp:extent cx="1257143" cy="609524"/>
            <wp:effectExtent l="0" t="0" r="635" b="63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257143" cy="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049BD5" w14:textId="77777777" w:rsidR="00001E4F" w:rsidRDefault="00001E4F" w:rsidP="00001E4F">
      <w:pPr>
        <w:widowControl/>
        <w:rPr>
          <w:rFonts w:ascii="Tahoma" w:eastAsia="微软雅黑" w:hAnsi="Tahoma"/>
          <w:kern w:val="0"/>
          <w:sz w:val="22"/>
        </w:rPr>
      </w:pPr>
    </w:p>
    <w:p w14:paraId="07DB2681" w14:textId="77777777" w:rsidR="00001E4F" w:rsidRPr="006B438F" w:rsidRDefault="00001E4F" w:rsidP="00001E4F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4</w:t>
      </w:r>
      <w:r w:rsidRPr="006B438F">
        <w:rPr>
          <w:rFonts w:ascii="Tahoma" w:eastAsia="微软雅黑" w:hAnsi="Tahoma" w:hint="eastAsia"/>
          <w:b/>
          <w:kern w:val="0"/>
          <w:sz w:val="22"/>
        </w:rPr>
        <w:t>）</w:t>
      </w:r>
      <w:r>
        <w:rPr>
          <w:rFonts w:ascii="Tahoma" w:eastAsia="微软雅黑" w:hAnsi="Tahoma" w:hint="eastAsia"/>
          <w:b/>
          <w:kern w:val="0"/>
          <w:sz w:val="22"/>
        </w:rPr>
        <w:t>查看变量与开关</w:t>
      </w:r>
    </w:p>
    <w:p w14:paraId="7D60DA88" w14:textId="77777777" w:rsidR="00001E4F" w:rsidRDefault="00001E4F" w:rsidP="00001E4F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9</w:t>
      </w:r>
      <w:r>
        <w:rPr>
          <w:rFonts w:ascii="Tahoma" w:eastAsia="微软雅黑" w:hAnsi="Tahoma" w:hint="eastAsia"/>
          <w:kern w:val="0"/>
          <w:sz w:val="22"/>
        </w:rPr>
        <w:t>可以进入</w:t>
      </w:r>
      <w:r>
        <w:rPr>
          <w:rFonts w:ascii="Tahoma" w:eastAsia="微软雅黑" w:hAnsi="Tahoma" w:hint="eastAsia"/>
          <w:kern w:val="0"/>
          <w:sz w:val="22"/>
        </w:rPr>
        <w:t>debug</w:t>
      </w:r>
      <w:r>
        <w:rPr>
          <w:rFonts w:ascii="Tahoma" w:eastAsia="微软雅黑" w:hAnsi="Tahoma" w:hint="eastAsia"/>
          <w:kern w:val="0"/>
          <w:sz w:val="22"/>
        </w:rPr>
        <w:t>界面查看控制变量与开关状态。（浏览器中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9</w:t>
      </w:r>
      <w:r>
        <w:rPr>
          <w:rFonts w:ascii="Tahoma" w:eastAsia="微软雅黑" w:hAnsi="Tahoma" w:hint="eastAsia"/>
          <w:kern w:val="0"/>
          <w:sz w:val="22"/>
        </w:rPr>
        <w:t>没有效果）</w:t>
      </w:r>
    </w:p>
    <w:p w14:paraId="07AC920A" w14:textId="77777777" w:rsidR="00001E4F" w:rsidRDefault="00001E4F" w:rsidP="00001E4F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58CA510" wp14:editId="1FA522A4">
            <wp:extent cx="3078480" cy="2306563"/>
            <wp:effectExtent l="0" t="0" r="762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84890" cy="2311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6B3C37" w14:textId="77777777" w:rsidR="00001E4F" w:rsidRPr="007F3A26" w:rsidRDefault="00001E4F" w:rsidP="00001E4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8CCF285" w14:textId="62954EAF" w:rsidR="00001E4F" w:rsidRDefault="00001E4F" w:rsidP="00001E4F">
      <w:pPr>
        <w:pStyle w:val="3"/>
      </w:pPr>
      <w:r>
        <w:rPr>
          <w:rFonts w:hint="eastAsia"/>
        </w:rPr>
        <w:lastRenderedPageBreak/>
        <w:t>详解 -</w:t>
      </w:r>
      <w:r>
        <w:t xml:space="preserve"> </w:t>
      </w:r>
      <w:r>
        <w:rPr>
          <w:rFonts w:hint="eastAsia"/>
        </w:rPr>
        <w:t>继承与覆写II</w:t>
      </w:r>
    </w:p>
    <w:p w14:paraId="1936EB97" w14:textId="0EB7A0B7" w:rsidR="003027B3" w:rsidRDefault="006D7F62" w:rsidP="003027B3">
      <w:pPr>
        <w:rPr>
          <w:rFonts w:ascii="Tahoma" w:eastAsia="微软雅黑" w:hAnsi="Tahoma"/>
          <w:kern w:val="0"/>
          <w:sz w:val="22"/>
        </w:rPr>
      </w:pPr>
      <w:r w:rsidRPr="006D7F62">
        <w:rPr>
          <w:rFonts w:ascii="Tahoma" w:eastAsia="微软雅黑" w:hAnsi="Tahoma" w:hint="eastAsia"/>
          <w:kern w:val="0"/>
          <w:sz w:val="22"/>
        </w:rPr>
        <w:t>上节课，我们</w:t>
      </w:r>
      <w:r w:rsidR="003027B3">
        <w:rPr>
          <w:rFonts w:ascii="Tahoma" w:eastAsia="微软雅黑" w:hAnsi="Tahoma" w:hint="eastAsia"/>
          <w:kern w:val="0"/>
          <w:sz w:val="22"/>
        </w:rPr>
        <w:t>了解了函数的继承方法：</w:t>
      </w:r>
    </w:p>
    <w:p w14:paraId="359D517E" w14:textId="26B80B43" w:rsidR="009F544E" w:rsidRPr="009F544E" w:rsidRDefault="009F544E" w:rsidP="003027B3">
      <w:pPr>
        <w:rPr>
          <w:rFonts w:ascii="Tahoma" w:eastAsia="微软雅黑" w:hAnsi="Tahoma"/>
          <w:b/>
          <w:bCs/>
          <w:kern w:val="0"/>
          <w:sz w:val="22"/>
        </w:rPr>
      </w:pPr>
      <w:r w:rsidRPr="009F544E">
        <w:rPr>
          <w:rFonts w:ascii="Tahoma" w:eastAsia="微软雅黑" w:hAnsi="Tahoma" w:hint="eastAsia"/>
          <w:b/>
          <w:bCs/>
          <w:kern w:val="0"/>
          <w:sz w:val="22"/>
        </w:rPr>
        <w:t>函数继承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3027B3" w14:paraId="1AF84C2C" w14:textId="77777777" w:rsidTr="003027B3">
        <w:trPr>
          <w:trHeight w:val="2313"/>
        </w:trPr>
        <w:tc>
          <w:tcPr>
            <w:tcW w:w="10598" w:type="dxa"/>
            <w:vAlign w:val="center"/>
          </w:tcPr>
          <w:p w14:paraId="6AF8D173" w14:textId="77777777" w:rsidR="003027B3" w:rsidRDefault="003027B3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</w:pPr>
          </w:p>
          <w:p w14:paraId="6688218F" w14:textId="77777777" w:rsidR="003027B3" w:rsidRPr="00716CEF" w:rsidRDefault="003027B3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_drill_SC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B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pluginCommand = Game_Interpreter.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pluginCommand;</w:t>
            </w:r>
          </w:p>
          <w:p w14:paraId="0F7C63A9" w14:textId="77777777" w:rsidR="003027B3" w:rsidRPr="00716CEF" w:rsidRDefault="003027B3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Interpreter.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pluginCommand = 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command, args) {</w:t>
            </w:r>
          </w:p>
          <w:p w14:paraId="7B381C6D" w14:textId="60FECFAC" w:rsidR="003027B3" w:rsidRPr="00716CEF" w:rsidRDefault="003027B3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_drill_SC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B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pluginCommand.call(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, command, args);</w:t>
            </w:r>
          </w:p>
          <w:p w14:paraId="5A20EFBB" w14:textId="2A71E1DC" w:rsidR="003027B3" w:rsidRPr="00A87ED7" w:rsidRDefault="003027B3" w:rsidP="003027B3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6D7F62">
              <w:rPr>
                <w:rFonts w:ascii="Consolas" w:eastAsia="宋体" w:hAnsi="Consolas" w:cs="Consolas" w:hint="eastAsia"/>
                <w:color w:val="FFFFFF"/>
                <w:kern w:val="0"/>
                <w:sz w:val="20"/>
                <w:szCs w:val="20"/>
              </w:rPr>
              <w:t>/</w:t>
            </w:r>
            <w:r w:rsidRPr="006D7F62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/...</w:t>
            </w:r>
          </w:p>
          <w:p w14:paraId="71311F9B" w14:textId="77777777" w:rsidR="003027B3" w:rsidRDefault="003027B3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0496744C" w14:textId="77777777" w:rsidR="003027B3" w:rsidRPr="00716CEF" w:rsidRDefault="003027B3" w:rsidP="002A2725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1B9B2AE6" w14:textId="72AB07D4" w:rsidR="006D7F62" w:rsidRDefault="006D7F62" w:rsidP="006D7F6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3CEB222" w14:textId="7D94C2A8" w:rsidR="006D7F62" w:rsidRDefault="006D7F62" w:rsidP="006D7F6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就在回顾去翻看脚本时，我们不经意发现了类的继承方式：</w:t>
      </w:r>
    </w:p>
    <w:p w14:paraId="4EFCA582" w14:textId="6B1BA37F" w:rsidR="009F544E" w:rsidRPr="009F544E" w:rsidRDefault="009F544E" w:rsidP="009F544E">
      <w:pPr>
        <w:rPr>
          <w:rFonts w:ascii="Tahoma" w:eastAsia="微软雅黑" w:hAnsi="Tahoma"/>
          <w:b/>
          <w:bCs/>
          <w:kern w:val="0"/>
          <w:sz w:val="22"/>
        </w:rPr>
      </w:pPr>
      <w:r w:rsidRPr="009F544E">
        <w:rPr>
          <w:rFonts w:ascii="Tahoma" w:eastAsia="微软雅黑" w:hAnsi="Tahoma" w:hint="eastAsia"/>
          <w:b/>
          <w:bCs/>
          <w:kern w:val="0"/>
          <w:sz w:val="22"/>
        </w:rPr>
        <w:t>类继承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6D7F62" w14:paraId="6DBA2822" w14:textId="77777777" w:rsidTr="002A2725">
        <w:trPr>
          <w:trHeight w:val="2724"/>
        </w:trPr>
        <w:tc>
          <w:tcPr>
            <w:tcW w:w="10598" w:type="dxa"/>
            <w:vAlign w:val="center"/>
          </w:tcPr>
          <w:p w14:paraId="3D6EC5BC" w14:textId="77777777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5DA49077" w14:textId="77777777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Sprite_Base() {</w:t>
            </w:r>
          </w:p>
          <w:p w14:paraId="0D4716E6" w14:textId="77777777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initialize.apply(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argument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7B463E15" w14:textId="77777777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  <w:p w14:paraId="50C8A53D" w14:textId="77777777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prite_Base.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Object.create(Sprite.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3C77E782" w14:textId="77777777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prite_Base.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constructor = Sprite_Base;</w:t>
            </w:r>
          </w:p>
          <w:p w14:paraId="5EF9319A" w14:textId="77777777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18F0D6CF" w14:textId="77777777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prite_Base.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initialize = 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6A6D9252" w14:textId="77777777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Sprite.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initialize.call(</w:t>
            </w:r>
            <w:r w:rsidRPr="00A87ED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1C9E4FCD" w14:textId="6EB020F1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A87ED7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    </w:t>
            </w:r>
            <w:r w:rsidRPr="006D7F62">
              <w:rPr>
                <w:rFonts w:ascii="Consolas" w:eastAsia="宋体" w:hAnsi="Consolas" w:cs="Consolas" w:hint="eastAsia"/>
                <w:color w:val="FFFFFF"/>
                <w:kern w:val="0"/>
                <w:sz w:val="20"/>
                <w:szCs w:val="20"/>
              </w:rPr>
              <w:t>/</w:t>
            </w:r>
            <w:r w:rsidRPr="006D7F62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/...</w:t>
            </w:r>
          </w:p>
          <w:p w14:paraId="00683C1A" w14:textId="77777777" w:rsidR="006D7F62" w:rsidRPr="00A87ED7" w:rsidRDefault="006D7F62" w:rsidP="002A2725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A87E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39D64FA4" w14:textId="77777777" w:rsidR="006D7F62" w:rsidRPr="00431B00" w:rsidRDefault="006D7F62" w:rsidP="002A2725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5F718B3C" w14:textId="77777777" w:rsidR="00444883" w:rsidRDefault="00444883" w:rsidP="006D7F62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</w:p>
    <w:p w14:paraId="2BFF57A4" w14:textId="0EEA5BE7" w:rsidR="00444883" w:rsidRDefault="00444883" w:rsidP="006D7F62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继承就两种，一个函数继承，一个类继承。没了。</w:t>
      </w:r>
    </w:p>
    <w:p w14:paraId="7D7C6DD8" w14:textId="0679A5FB" w:rsidR="006D7F62" w:rsidRPr="006D7F62" w:rsidRDefault="00444883" w:rsidP="006D7F62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在</w:t>
      </w:r>
      <w:r w:rsidR="006D7F62" w:rsidRPr="006D7F62">
        <w:rPr>
          <w:rFonts w:ascii="Tahoma" w:eastAsia="微软雅黑" w:hAnsi="Tahoma" w:hint="eastAsia"/>
          <w:color w:val="0070C0"/>
          <w:kern w:val="0"/>
          <w:sz w:val="22"/>
        </w:rPr>
        <w:t>写新类时，继承写法和上面的情况基本上区别不大，都是依葫芦画瓢。</w:t>
      </w:r>
    </w:p>
    <w:p w14:paraId="773EE498" w14:textId="11134293" w:rsidR="006D7F62" w:rsidRPr="006D7F62" w:rsidRDefault="006D7F62" w:rsidP="006D7F6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要注意的是，类名首字母必须大写。</w:t>
      </w:r>
      <w:r w:rsidRPr="006D7F6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这个年头还有类名首字母不大写的程序员，应该要被暴打一顿。）</w:t>
      </w:r>
    </w:p>
    <w:p w14:paraId="40A20061" w14:textId="77777777" w:rsidR="00A63642" w:rsidRDefault="00A63642" w:rsidP="00A6364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FFCCCC"/>
        <w:tblLook w:val="04A0" w:firstRow="1" w:lastRow="0" w:firstColumn="1" w:lastColumn="0" w:noHBand="0" w:noVBand="1"/>
      </w:tblPr>
      <w:tblGrid>
        <w:gridCol w:w="10682"/>
      </w:tblGrid>
      <w:tr w:rsidR="00A63642" w14:paraId="312CF92B" w14:textId="77777777" w:rsidTr="00A63642">
        <w:tc>
          <w:tcPr>
            <w:tcW w:w="10682" w:type="dxa"/>
            <w:shd w:val="clear" w:color="auto" w:fill="FFCCCC"/>
          </w:tcPr>
          <w:p w14:paraId="21F56268" w14:textId="77777777" w:rsidR="00A63642" w:rsidRPr="006964CD" w:rsidRDefault="00A63642" w:rsidP="00A6364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6964CD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误区</w:t>
            </w:r>
            <w:r w:rsidRPr="006964CD"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</w:p>
          <w:p w14:paraId="310C7861" w14:textId="375442BB" w:rsidR="005F624A" w:rsidRPr="005F624A" w:rsidRDefault="005F624A" w:rsidP="005F62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5F624A">
              <w:rPr>
                <w:rFonts w:ascii="Tahoma" w:eastAsia="微软雅黑" w:hAnsi="Tahoma"/>
                <w:bCs/>
                <w:kern w:val="0"/>
                <w:sz w:val="22"/>
              </w:rPr>
              <w:t>这里有一个【错误的继承写法】：</w:t>
            </w:r>
          </w:p>
          <w:p w14:paraId="4672F130" w14:textId="0622C75E" w:rsidR="005F624A" w:rsidRPr="005F624A" w:rsidRDefault="005F624A" w:rsidP="005F62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5F624A">
              <w:rPr>
                <w:rFonts w:ascii="Tahoma" w:eastAsia="微软雅黑" w:hAnsi="Tahoma"/>
                <w:bCs/>
                <w:kern w:val="0"/>
                <w:sz w:val="22"/>
              </w:rPr>
              <w:tab/>
              <w:t>Scene_Map.prototype.update = function() {</w:t>
            </w:r>
          </w:p>
          <w:p w14:paraId="429B9102" w14:textId="3789802F" w:rsidR="005F624A" w:rsidRPr="005F624A" w:rsidRDefault="005F624A" w:rsidP="005F62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5F624A">
              <w:rPr>
                <w:rFonts w:ascii="Tahoma" w:eastAsia="微软雅黑" w:hAnsi="Tahoma"/>
                <w:bCs/>
                <w:kern w:val="0"/>
                <w:sz w:val="22"/>
              </w:rPr>
              <w:tab/>
            </w:r>
            <w:r w:rsidRPr="005F624A">
              <w:rPr>
                <w:rFonts w:ascii="Tahoma" w:eastAsia="微软雅黑" w:hAnsi="Tahoma"/>
                <w:bCs/>
                <w:kern w:val="0"/>
                <w:sz w:val="22"/>
              </w:rPr>
              <w:tab/>
              <w:t>Scene_Map.prototype.update.call(this);</w:t>
            </w:r>
          </w:p>
          <w:p w14:paraId="6516DA02" w14:textId="17A2C34A" w:rsidR="005F624A" w:rsidRPr="005F624A" w:rsidRDefault="005F624A" w:rsidP="005F62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5F624A">
              <w:rPr>
                <w:rFonts w:ascii="Tahoma" w:eastAsia="微软雅黑" w:hAnsi="Tahoma"/>
                <w:bCs/>
                <w:kern w:val="0"/>
                <w:sz w:val="22"/>
              </w:rPr>
              <w:tab/>
            </w:r>
            <w:r w:rsidRPr="005F624A">
              <w:rPr>
                <w:rFonts w:ascii="Tahoma" w:eastAsia="微软雅黑" w:hAnsi="Tahoma"/>
                <w:bCs/>
                <w:kern w:val="0"/>
                <w:sz w:val="22"/>
              </w:rPr>
              <w:tab/>
              <w:t>//...</w:t>
            </w:r>
          </w:p>
          <w:p w14:paraId="38B6683A" w14:textId="3C53AA24" w:rsidR="005F624A" w:rsidRPr="005F624A" w:rsidRDefault="005F624A" w:rsidP="005F62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5F624A">
              <w:rPr>
                <w:rFonts w:ascii="Tahoma" w:eastAsia="微软雅黑" w:hAnsi="Tahoma"/>
                <w:bCs/>
                <w:kern w:val="0"/>
                <w:sz w:val="22"/>
              </w:rPr>
              <w:tab/>
              <w:t>}</w:t>
            </w:r>
          </w:p>
          <w:p w14:paraId="79F1FE9A" w14:textId="77777777" w:rsidR="00A63642" w:rsidRDefault="005F624A" w:rsidP="005F62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5F624A">
              <w:rPr>
                <w:rFonts w:ascii="Tahoma" w:eastAsia="微软雅黑" w:hAnsi="Tahoma"/>
                <w:bCs/>
                <w:kern w:val="0"/>
                <w:sz w:val="22"/>
              </w:rPr>
              <w:t>注意，上述的写法会造成自己嵌套自己，很容易出现</w:t>
            </w:r>
            <w:r w:rsidRPr="005F624A">
              <w:rPr>
                <w:rFonts w:ascii="Tahoma" w:eastAsia="微软雅黑" w:hAnsi="Tahoma"/>
                <w:bCs/>
                <w:kern w:val="0"/>
                <w:sz w:val="22"/>
              </w:rPr>
              <w:t xml:space="preserve"> callMaxStack </w:t>
            </w:r>
            <w:r w:rsidRPr="005F624A">
              <w:rPr>
                <w:rFonts w:ascii="Tahoma" w:eastAsia="微软雅黑" w:hAnsi="Tahoma"/>
                <w:bCs/>
                <w:kern w:val="0"/>
                <w:sz w:val="22"/>
              </w:rPr>
              <w:t>死循环错误。</w:t>
            </w:r>
          </w:p>
          <w:p w14:paraId="722DCDDB" w14:textId="2F80C66A" w:rsidR="00C94BB8" w:rsidRDefault="00C94BB8" w:rsidP="005F62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prototype</w:t>
            </w:r>
            <w:r w:rsidR="00503034">
              <w:rPr>
                <w:rFonts w:ascii="Tahoma" w:eastAsia="微软雅黑" w:hAnsi="Tahoma" w:hint="eastAsia"/>
                <w:bCs/>
                <w:kern w:val="0"/>
                <w:sz w:val="22"/>
              </w:rPr>
              <w:t>和</w:t>
            </w:r>
            <w:r w:rsidR="00503034">
              <w:rPr>
                <w:rFonts w:ascii="Tahoma" w:eastAsia="微软雅黑" w:hAnsi="Tahoma" w:hint="eastAsia"/>
                <w:bCs/>
                <w:kern w:val="0"/>
                <w:sz w:val="22"/>
              </w:rPr>
              <w:t>call</w:t>
            </w:r>
            <w:r w:rsidR="00503034">
              <w:rPr>
                <w:rFonts w:ascii="Tahoma" w:eastAsia="微软雅黑" w:hAnsi="Tahoma" w:hint="eastAsia"/>
                <w:bCs/>
                <w:kern w:val="0"/>
                <w:sz w:val="22"/>
              </w:rPr>
              <w:t>同时出现时，只有</w:t>
            </w:r>
            <w:r w:rsidR="00503034"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="00503034">
              <w:rPr>
                <w:rFonts w:ascii="Tahoma" w:eastAsia="微软雅黑" w:hAnsi="Tahoma" w:hint="eastAsia"/>
                <w:bCs/>
                <w:kern w:val="0"/>
                <w:sz w:val="22"/>
              </w:rPr>
              <w:t>子类继承父类</w:t>
            </w:r>
            <w:r w:rsidR="00503034"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="00503034">
              <w:rPr>
                <w:rFonts w:ascii="Tahoma" w:eastAsia="微软雅黑" w:hAnsi="Tahoma" w:hint="eastAsia"/>
                <w:bCs/>
                <w:kern w:val="0"/>
                <w:sz w:val="22"/>
              </w:rPr>
              <w:t>方法时才</w:t>
            </w:r>
            <w:r w:rsidR="00A93564">
              <w:rPr>
                <w:rFonts w:ascii="Tahoma" w:eastAsia="微软雅黑" w:hAnsi="Tahoma" w:hint="eastAsia"/>
                <w:bCs/>
                <w:kern w:val="0"/>
                <w:sz w:val="22"/>
              </w:rPr>
              <w:t>会</w:t>
            </w:r>
            <w:r w:rsidR="00503034">
              <w:rPr>
                <w:rFonts w:ascii="Tahoma" w:eastAsia="微软雅黑" w:hAnsi="Tahoma" w:hint="eastAsia"/>
                <w:bCs/>
                <w:kern w:val="0"/>
                <w:sz w:val="22"/>
              </w:rPr>
              <w:t>用到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。</w:t>
            </w:r>
          </w:p>
          <w:p w14:paraId="19176290" w14:textId="6D01CC7D" w:rsidR="00503034" w:rsidRPr="00503034" w:rsidRDefault="00503034" w:rsidP="005F624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如果子类父类都是自己，那么就会</w:t>
            </w:r>
            <w:r w:rsidR="005D581B">
              <w:rPr>
                <w:rFonts w:ascii="Tahoma" w:eastAsia="微软雅黑" w:hAnsi="Tahoma" w:hint="eastAsia"/>
                <w:bCs/>
                <w:kern w:val="0"/>
                <w:sz w:val="22"/>
              </w:rPr>
              <w:t>陷入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死循环继承。</w:t>
            </w:r>
          </w:p>
        </w:tc>
      </w:tr>
    </w:tbl>
    <w:p w14:paraId="70016CF9" w14:textId="77777777" w:rsidR="00001E4F" w:rsidRPr="00001E4F" w:rsidRDefault="00001E4F" w:rsidP="00001E4F"/>
    <w:p w14:paraId="347F2A13" w14:textId="34FA84FF" w:rsidR="00001E4F" w:rsidRPr="00B7646F" w:rsidRDefault="00001E4F" w:rsidP="00001E4F">
      <w:pPr>
        <w:widowControl/>
        <w:jc w:val="left"/>
      </w:pPr>
      <w:r>
        <w:br w:type="page"/>
      </w:r>
    </w:p>
    <w:p w14:paraId="702087FF" w14:textId="4469F0B4" w:rsidR="00E0180F" w:rsidRPr="00E0180F" w:rsidRDefault="0045199C" w:rsidP="00E0180F">
      <w:pPr>
        <w:pStyle w:val="2"/>
      </w:pPr>
      <w:r>
        <w:rPr>
          <w:rFonts w:hint="eastAsia"/>
        </w:rPr>
        <w:lastRenderedPageBreak/>
        <w:t>开始课程</w:t>
      </w:r>
      <w:r w:rsidR="00001E4F">
        <w:rPr>
          <w:rFonts w:hint="eastAsia"/>
        </w:rPr>
        <w:t>（中）</w:t>
      </w:r>
    </w:p>
    <w:p w14:paraId="0EC648B9" w14:textId="145ED75B" w:rsidR="00232503" w:rsidRDefault="00232503" w:rsidP="00232503">
      <w:pPr>
        <w:pStyle w:val="3"/>
      </w:pPr>
      <w:r>
        <w:rPr>
          <w:rFonts w:hint="eastAsia"/>
        </w:rPr>
        <w:t>开始写插件</w:t>
      </w:r>
    </w:p>
    <w:p w14:paraId="0378C23F" w14:textId="5BB24F6D" w:rsidR="00232503" w:rsidRPr="00F8380B" w:rsidRDefault="00F8380B" w:rsidP="005405C3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回顾了前面所学内容后</w:t>
      </w:r>
      <w:r w:rsidR="005661F4" w:rsidRPr="00F8380B">
        <w:rPr>
          <w:rFonts w:ascii="Tahoma" w:eastAsia="微软雅黑" w:hAnsi="Tahoma" w:hint="eastAsia"/>
          <w:color w:val="0070C0"/>
          <w:kern w:val="0"/>
          <w:sz w:val="22"/>
        </w:rPr>
        <w:t>，下面开始写插件</w:t>
      </w:r>
      <w:r w:rsidR="005405C3" w:rsidRPr="00F8380B">
        <w:rPr>
          <w:rFonts w:ascii="Tahoma" w:eastAsia="微软雅黑" w:hAnsi="Tahoma" w:hint="eastAsia"/>
          <w:color w:val="0070C0"/>
          <w:kern w:val="0"/>
          <w:sz w:val="22"/>
        </w:rPr>
        <w:t>，先把</w:t>
      </w:r>
      <w:r w:rsidR="004D36D8" w:rsidRPr="00F8380B">
        <w:rPr>
          <w:rFonts w:ascii="Tahoma" w:eastAsia="微软雅黑" w:hAnsi="Tahoma" w:hint="eastAsia"/>
          <w:color w:val="0070C0"/>
          <w:kern w:val="0"/>
          <w:sz w:val="22"/>
        </w:rPr>
        <w:t>下列步骤</w:t>
      </w:r>
      <w:r w:rsidR="005661F4" w:rsidRPr="00F8380B">
        <w:rPr>
          <w:rFonts w:ascii="Tahoma" w:eastAsia="微软雅黑" w:hAnsi="Tahoma" w:hint="eastAsia"/>
          <w:color w:val="0070C0"/>
          <w:kern w:val="0"/>
          <w:sz w:val="22"/>
        </w:rPr>
        <w:t>完整</w:t>
      </w:r>
      <w:r w:rsidR="005405C3" w:rsidRPr="00F8380B">
        <w:rPr>
          <w:rFonts w:ascii="Tahoma" w:eastAsia="微软雅黑" w:hAnsi="Tahoma" w:hint="eastAsia"/>
          <w:color w:val="0070C0"/>
          <w:kern w:val="0"/>
          <w:sz w:val="22"/>
        </w:rPr>
        <w:t>过一遍。</w:t>
      </w:r>
    </w:p>
    <w:p w14:paraId="5FC96E80" w14:textId="243CE2D7" w:rsidR="005405C3" w:rsidRDefault="005405C3" w:rsidP="005405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A70F1A1" w14:textId="2B51C2CF" w:rsidR="002C10BB" w:rsidRDefault="002C10BB" w:rsidP="002C10BB">
      <w:pPr>
        <w:pStyle w:val="4"/>
        <w:numPr>
          <w:ilvl w:val="0"/>
          <w:numId w:val="6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打开C</w:t>
      </w:r>
      <w:r>
        <w:rPr>
          <w:sz w:val="24"/>
        </w:rPr>
        <w:t>1</w:t>
      </w:r>
      <w:r>
        <w:rPr>
          <w:rFonts w:hint="eastAsia"/>
          <w:sz w:val="24"/>
        </w:rPr>
        <w:t>脚本</w:t>
      </w:r>
    </w:p>
    <w:p w14:paraId="49F27B7D" w14:textId="77777777" w:rsidR="002C10BB" w:rsidRPr="003520F6" w:rsidRDefault="002C10BB" w:rsidP="002C10BB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打开脚本</w:t>
      </w:r>
      <w:r w:rsidRPr="003520F6">
        <w:rPr>
          <w:rFonts w:ascii="Tahoma" w:eastAsia="微软雅黑" w:hAnsi="Tahoma" w:hint="eastAsia"/>
          <w:kern w:val="0"/>
          <w:sz w:val="22"/>
        </w:rPr>
        <w:t>。</w:t>
      </w:r>
    </w:p>
    <w:p w14:paraId="4ED70894" w14:textId="5DF6580F" w:rsidR="002C10BB" w:rsidRDefault="002C10BB" w:rsidP="002C10B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E9D1C4D" wp14:editId="59FDE658">
            <wp:extent cx="5418306" cy="1035727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45881" cy="1040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88EC50" w14:textId="41A37E23" w:rsidR="002C10BB" w:rsidRDefault="002C10BB" w:rsidP="002C10B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6B4267E" w14:textId="3FB97C96" w:rsidR="00716CEF" w:rsidRDefault="002C10BB" w:rsidP="002C10BB">
      <w:pPr>
        <w:pStyle w:val="4"/>
        <w:numPr>
          <w:ilvl w:val="0"/>
          <w:numId w:val="6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脚本复制到：</w:t>
      </w:r>
      <w:r w:rsidRPr="002C10BB">
        <w:rPr>
          <w:rFonts w:hint="eastAsia"/>
          <w:sz w:val="24"/>
        </w:rPr>
        <w:t>资源文件夹部分</w:t>
      </w:r>
    </w:p>
    <w:p w14:paraId="49ED613B" w14:textId="44B547B2" w:rsidR="002C10BB" w:rsidRPr="002C10BB" w:rsidRDefault="002C10BB" w:rsidP="002C10BB">
      <w:r>
        <w:rPr>
          <w:rFonts w:ascii="Tahoma" w:eastAsia="微软雅黑" w:hAnsi="Tahoma" w:hint="eastAsia"/>
          <w:kern w:val="0"/>
          <w:sz w:val="22"/>
        </w:rPr>
        <w:t>将下列脚本复制或者手敲到</w:t>
      </w:r>
      <w:r>
        <w:rPr>
          <w:rFonts w:ascii="Tahoma" w:eastAsia="微软雅黑" w:hAnsi="Tahoma" w:hint="eastAsia"/>
          <w:kern w:val="0"/>
          <w:sz w:val="22"/>
        </w:rPr>
        <w:t>C1</w:t>
      </w:r>
      <w:r>
        <w:rPr>
          <w:rFonts w:ascii="Tahoma" w:eastAsia="微软雅黑" w:hAnsi="Tahoma" w:hint="eastAsia"/>
          <w:kern w:val="0"/>
          <w:sz w:val="22"/>
        </w:rPr>
        <w:t>插件的指定位置</w:t>
      </w:r>
      <w:r w:rsidRPr="005C7944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600C17" w14:paraId="6B52C52A" w14:textId="77777777" w:rsidTr="00716CEF">
        <w:trPr>
          <w:trHeight w:val="2440"/>
        </w:trPr>
        <w:tc>
          <w:tcPr>
            <w:tcW w:w="10598" w:type="dxa"/>
            <w:vAlign w:val="center"/>
          </w:tcPr>
          <w:p w14:paraId="59DB8CBF" w14:textId="77777777" w:rsidR="00600C17" w:rsidRPr="00600C17" w:rsidRDefault="00600C17" w:rsidP="00600C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56B364A9" w14:textId="77777777" w:rsidR="00600C17" w:rsidRPr="00600C17" w:rsidRDefault="00600C17" w:rsidP="00600C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* 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资源文件夹</w:t>
            </w:r>
          </w:p>
          <w:p w14:paraId="3B29891A" w14:textId="77777777" w:rsidR="00600C17" w:rsidRPr="00600C17" w:rsidRDefault="00600C17" w:rsidP="00600C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437D7EE4" w14:textId="3D7BB964" w:rsidR="00600C17" w:rsidRPr="00600C17" w:rsidRDefault="00600C17" w:rsidP="00600C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ImageManager.load_</w:t>
            </w:r>
            <w:r w:rsidR="003956D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CourseC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) {</w:t>
            </w:r>
          </w:p>
          <w:p w14:paraId="57F9D25F" w14:textId="6094A539" w:rsidR="00716CEF" w:rsidRDefault="00600C17" w:rsidP="00716CEF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600C17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Course__</w:t>
            </w:r>
            <w:r w:rsidR="002C10BB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C</w:t>
            </w:r>
            <w:r w:rsidRPr="00600C17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/'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0,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);     </w:t>
            </w:r>
          </w:p>
          <w:p w14:paraId="4079BF81" w14:textId="5285BD3F" w:rsidR="00600C17" w:rsidRPr="00600C17" w:rsidRDefault="00600C17" w:rsidP="00716CEF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"0, true"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分别表示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色调值和抗锯齿</w:t>
            </w:r>
          </w:p>
          <w:p w14:paraId="12F8BC0C" w14:textId="5EE3F7AE" w:rsidR="00600C17" w:rsidRPr="00716CEF" w:rsidRDefault="00600C17" w:rsidP="00716CE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</w:tc>
      </w:tr>
    </w:tbl>
    <w:p w14:paraId="22967D3C" w14:textId="58EA4BD2" w:rsidR="005405C3" w:rsidRDefault="005405C3" w:rsidP="005405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7652A32" w14:textId="0CAE7FCC" w:rsidR="002C10BB" w:rsidRPr="002C10BB" w:rsidRDefault="002C10BB" w:rsidP="002C10BB">
      <w:pPr>
        <w:pStyle w:val="4"/>
        <w:numPr>
          <w:ilvl w:val="0"/>
          <w:numId w:val="6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脚本复制到：插件指令</w:t>
      </w:r>
      <w:r w:rsidRPr="002C10BB">
        <w:rPr>
          <w:rFonts w:hint="eastAsia"/>
          <w:sz w:val="24"/>
        </w:rPr>
        <w:t>部分</w:t>
      </w:r>
    </w:p>
    <w:p w14:paraId="0C3F7941" w14:textId="1C8D1712" w:rsidR="002C10BB" w:rsidRDefault="002C10BB" w:rsidP="00A45F9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下列脚本复制或者手敲到</w:t>
      </w:r>
      <w:r>
        <w:rPr>
          <w:rFonts w:ascii="Tahoma" w:eastAsia="微软雅黑" w:hAnsi="Tahoma" w:hint="eastAsia"/>
          <w:kern w:val="0"/>
          <w:sz w:val="22"/>
        </w:rPr>
        <w:t>C1</w:t>
      </w:r>
      <w:r>
        <w:rPr>
          <w:rFonts w:ascii="Tahoma" w:eastAsia="微软雅黑" w:hAnsi="Tahoma" w:hint="eastAsia"/>
          <w:kern w:val="0"/>
          <w:sz w:val="22"/>
        </w:rPr>
        <w:t>插件的指定位置</w:t>
      </w:r>
      <w:r w:rsidRPr="005C7944">
        <w:rPr>
          <w:rFonts w:ascii="Tahoma" w:eastAsia="微软雅黑" w:hAnsi="Tahoma" w:hint="eastAsia"/>
          <w:kern w:val="0"/>
          <w:sz w:val="22"/>
        </w:rPr>
        <w:t>。</w:t>
      </w:r>
    </w:p>
    <w:p w14:paraId="5EFE5225" w14:textId="4FFE04D7" w:rsidR="00A45F92" w:rsidRPr="00A45F92" w:rsidRDefault="00A45F92" w:rsidP="00A45F92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/>
          <w:color w:val="0070C0"/>
          <w:kern w:val="0"/>
          <w:sz w:val="22"/>
        </w:rPr>
        <w:t>$gameTemp</w:t>
      </w:r>
      <w:r>
        <w:rPr>
          <w:rFonts w:ascii="Tahoma" w:eastAsia="微软雅黑" w:hAnsi="Tahoma" w:hint="eastAsia"/>
          <w:color w:val="0070C0"/>
          <w:kern w:val="0"/>
          <w:sz w:val="22"/>
        </w:rPr>
        <w:t>在后期会</w:t>
      </w:r>
      <w:r w:rsidR="002F32C8">
        <w:rPr>
          <w:rFonts w:ascii="Tahoma" w:eastAsia="微软雅黑" w:hAnsi="Tahoma" w:hint="eastAsia"/>
          <w:color w:val="0070C0"/>
          <w:kern w:val="0"/>
          <w:sz w:val="22"/>
        </w:rPr>
        <w:t>详细</w:t>
      </w:r>
      <w:r>
        <w:rPr>
          <w:rFonts w:ascii="Tahoma" w:eastAsia="微软雅黑" w:hAnsi="Tahoma" w:hint="eastAsia"/>
          <w:color w:val="0070C0"/>
          <w:kern w:val="0"/>
          <w:sz w:val="22"/>
        </w:rPr>
        <w:t>讲解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716CEF" w14:paraId="21FBFB0D" w14:textId="77777777" w:rsidTr="003A5EC9">
        <w:trPr>
          <w:trHeight w:val="1694"/>
        </w:trPr>
        <w:tc>
          <w:tcPr>
            <w:tcW w:w="10598" w:type="dxa"/>
            <w:vAlign w:val="center"/>
          </w:tcPr>
          <w:p w14:paraId="22AAF7D9" w14:textId="77777777" w:rsidR="003A5EC9" w:rsidRDefault="003A5EC9" w:rsidP="00716CE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50280A21" w14:textId="17C2AE72" w:rsidR="00716CEF" w:rsidRPr="00716CEF" w:rsidRDefault="00716CEF" w:rsidP="00716CE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command === </w:t>
            </w:r>
            <w:r w:rsidRPr="00716CE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&gt;</w:t>
            </w:r>
            <w:r w:rsidR="002C10BB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放置贴图</w:t>
            </w:r>
            <w:r w:rsidRPr="00716CE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 {</w:t>
            </w:r>
          </w:p>
          <w:p w14:paraId="2B196CB4" w14:textId="7B82C9AB" w:rsidR="00716CEF" w:rsidRPr="00716CEF" w:rsidRDefault="00716CEF" w:rsidP="00716CE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$gameTemp._drill_</w:t>
            </w:r>
            <w:r w:rsidR="002C10B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switch = 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1FF23EB6" w14:textId="2B5C8763" w:rsidR="00716CEF" w:rsidRDefault="003A5EC9" w:rsidP="003A5EC9">
            <w:pPr>
              <w:widowControl/>
              <w:shd w:val="clear" w:color="auto" w:fill="141414"/>
              <w:ind w:firstLine="39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  <w:p w14:paraId="0D200F6A" w14:textId="1AA0A54D" w:rsidR="003A5EC9" w:rsidRPr="003A5EC9" w:rsidRDefault="003A5EC9" w:rsidP="003A5E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</w:tc>
      </w:tr>
    </w:tbl>
    <w:p w14:paraId="4B7BDAC6" w14:textId="763A9650" w:rsidR="005405C3" w:rsidRDefault="005405C3" w:rsidP="005405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E86202A" w14:textId="79ED0E4D" w:rsidR="002C10BB" w:rsidRDefault="003A5EC9" w:rsidP="003A5EC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6D2C080" w14:textId="5E09E1B5" w:rsidR="002C10BB" w:rsidRPr="002C10BB" w:rsidRDefault="002C10BB" w:rsidP="002C10BB">
      <w:pPr>
        <w:pStyle w:val="4"/>
        <w:numPr>
          <w:ilvl w:val="0"/>
          <w:numId w:val="6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lastRenderedPageBreak/>
        <w:t>脚本复制到：贴图创建</w:t>
      </w:r>
      <w:r w:rsidRPr="002C10BB">
        <w:rPr>
          <w:rFonts w:hint="eastAsia"/>
          <w:sz w:val="24"/>
        </w:rPr>
        <w:t>部分</w:t>
      </w:r>
    </w:p>
    <w:p w14:paraId="22BB9E4B" w14:textId="7D45E4F5" w:rsidR="002C10BB" w:rsidRPr="002C10BB" w:rsidRDefault="002C10BB" w:rsidP="002C10BB">
      <w:r>
        <w:rPr>
          <w:rFonts w:ascii="Tahoma" w:eastAsia="微软雅黑" w:hAnsi="Tahoma" w:hint="eastAsia"/>
          <w:kern w:val="0"/>
          <w:sz w:val="22"/>
        </w:rPr>
        <w:t>将下列脚本复制或者手敲到</w:t>
      </w:r>
      <w:r>
        <w:rPr>
          <w:rFonts w:ascii="Tahoma" w:eastAsia="微软雅黑" w:hAnsi="Tahoma" w:hint="eastAsia"/>
          <w:kern w:val="0"/>
          <w:sz w:val="22"/>
        </w:rPr>
        <w:t>C1</w:t>
      </w:r>
      <w:r>
        <w:rPr>
          <w:rFonts w:ascii="Tahoma" w:eastAsia="微软雅黑" w:hAnsi="Tahoma" w:hint="eastAsia"/>
          <w:kern w:val="0"/>
          <w:sz w:val="22"/>
        </w:rPr>
        <w:t>插件的指定位置</w:t>
      </w:r>
      <w:r w:rsidRPr="005C7944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716CEF" w14:paraId="64565A85" w14:textId="77777777" w:rsidTr="00B6232C">
        <w:trPr>
          <w:trHeight w:val="4005"/>
        </w:trPr>
        <w:tc>
          <w:tcPr>
            <w:tcW w:w="10598" w:type="dxa"/>
            <w:vAlign w:val="center"/>
          </w:tcPr>
          <w:p w14:paraId="0B6AB443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179225DD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*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地图界面</w:t>
            </w:r>
          </w:p>
          <w:p w14:paraId="5CC3599D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4D51BD11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53CF17A1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地图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帧刷新</w:t>
            </w:r>
          </w:p>
          <w:p w14:paraId="4ACA6F41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531ADC71" w14:textId="33AE2AA0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_drill_</w:t>
            </w:r>
            <w:r w:rsidR="002C10B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update = Scene_Map.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update;</w:t>
            </w:r>
          </w:p>
          <w:p w14:paraId="4887ADFF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ene_Map.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update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182AEC67" w14:textId="6997C516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_drill_</w:t>
            </w:r>
            <w:r w:rsidR="002C10B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update.call(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41BBD9F3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</w:p>
          <w:p w14:paraId="5EA51166" w14:textId="498C883A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drill_</w:t>
            </w:r>
            <w:r w:rsidR="002C10B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updateCreateSprite();   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创建一个贴图</w:t>
            </w:r>
          </w:p>
          <w:p w14:paraId="7614C23E" w14:textId="77777777" w:rsidR="00716CEF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  <w:p w14:paraId="156CC1BB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0850EA7E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帧刷新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创建一个贴图</w:t>
            </w:r>
          </w:p>
          <w:p w14:paraId="2340A929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02A64504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ene_Map.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updateCreateSprite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3FB269FE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$gameTemp._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switch =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{</w:t>
            </w:r>
          </w:p>
          <w:p w14:paraId="3A991050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$gameTemp._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switch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1D13B225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</w:p>
          <w:p w14:paraId="17A5EA32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temp_sprite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new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Sprite();</w:t>
            </w:r>
          </w:p>
          <w:p w14:paraId="53162ED8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x = 100;</w:t>
            </w:r>
          </w:p>
          <w:p w14:paraId="150FF488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y = 100;</w:t>
            </w:r>
          </w:p>
          <w:p w14:paraId="2024B3A4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bitmap = ImageManager.load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CourseC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2C10BB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课程</w:t>
            </w:r>
            <w:r w:rsidRPr="002C10BB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C</w:t>
            </w:r>
            <w:r w:rsidRPr="002C10BB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图片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3B0C50D4" w14:textId="77777777" w:rsidR="002C10BB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addChild( temp_sprite );</w:t>
            </w:r>
          </w:p>
          <w:p w14:paraId="62859BF9" w14:textId="77777777" w:rsidR="002C10BB" w:rsidRPr="008B7C30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</w:p>
          <w:p w14:paraId="3ABD79D2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先留个印象：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可以直接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addchild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，但是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该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操作，会使得图片层级的先后顺序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变混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乱</w:t>
            </w:r>
          </w:p>
          <w:p w14:paraId="11F74961" w14:textId="7777777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2EE00CC3" w14:textId="56C6CAC7" w:rsidR="002C10BB" w:rsidRPr="00B6232C" w:rsidRDefault="002C10BB" w:rsidP="002C10B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37D3988A" w14:textId="3BE02F5D" w:rsidR="00B6232C" w:rsidRDefault="00B6232C" w:rsidP="005405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13D5C88" w14:textId="66046520" w:rsidR="002C10BB" w:rsidRPr="002C10BB" w:rsidRDefault="00740A7F" w:rsidP="002C10BB">
      <w:pPr>
        <w:pStyle w:val="4"/>
        <w:numPr>
          <w:ilvl w:val="0"/>
          <w:numId w:val="6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加入插件</w:t>
      </w:r>
    </w:p>
    <w:p w14:paraId="549370BB" w14:textId="3287C54A" w:rsidR="00B6232C" w:rsidRPr="002C10BB" w:rsidRDefault="00740A7F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D66908">
        <w:rPr>
          <w:rFonts w:ascii="Tahoma" w:eastAsia="微软雅黑" w:hAnsi="Tahoma" w:hint="eastAsia"/>
          <w:kern w:val="0"/>
          <w:sz w:val="22"/>
        </w:rPr>
        <w:t>把</w:t>
      </w:r>
      <w:r>
        <w:rPr>
          <w:rFonts w:ascii="Tahoma" w:eastAsia="微软雅黑" w:hAnsi="Tahoma"/>
          <w:kern w:val="0"/>
          <w:sz w:val="22"/>
        </w:rPr>
        <w:t>Drill_SimpleCourse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/>
          <w:kern w:val="0"/>
          <w:sz w:val="22"/>
        </w:rPr>
        <w:t>1</w:t>
      </w:r>
      <w:r w:rsidRPr="00D66908">
        <w:rPr>
          <w:rFonts w:ascii="Tahoma" w:eastAsia="微软雅黑" w:hAnsi="Tahoma" w:hint="eastAsia"/>
          <w:kern w:val="0"/>
          <w:sz w:val="22"/>
        </w:rPr>
        <w:t>插件加入到工程中，</w:t>
      </w:r>
      <w:r>
        <w:rPr>
          <w:rFonts w:ascii="Tahoma" w:eastAsia="微软雅黑" w:hAnsi="Tahoma" w:hint="eastAsia"/>
          <w:kern w:val="0"/>
          <w:sz w:val="22"/>
        </w:rPr>
        <w:t>之前课程的插件全去掉。</w:t>
      </w:r>
    </w:p>
    <w:p w14:paraId="6A425C36" w14:textId="6EFD34BA" w:rsidR="008E0F52" w:rsidRPr="008E0F52" w:rsidRDefault="008E0F52" w:rsidP="008E0F5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E0F5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B1B1D5D" wp14:editId="66F20D82">
            <wp:extent cx="4960620" cy="868680"/>
            <wp:effectExtent l="0" t="0" r="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0620" cy="868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3EB024" w14:textId="77777777" w:rsidR="00740A7F" w:rsidRDefault="00740A7F" w:rsidP="00420498"/>
    <w:p w14:paraId="16F7B5B1" w14:textId="612CE2D7" w:rsidR="00740A7F" w:rsidRPr="002C10BB" w:rsidRDefault="00740A7F" w:rsidP="00740A7F">
      <w:pPr>
        <w:pStyle w:val="4"/>
        <w:numPr>
          <w:ilvl w:val="0"/>
          <w:numId w:val="6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放置图片</w:t>
      </w:r>
    </w:p>
    <w:p w14:paraId="2CA37CCE" w14:textId="1CAA0108" w:rsidR="00740A7F" w:rsidRPr="00740A7F" w:rsidRDefault="00740A7F" w:rsidP="00740A7F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740A7F">
        <w:rPr>
          <w:rFonts w:ascii="Tahoma" w:eastAsia="微软雅黑" w:hAnsi="Tahoma" w:hint="eastAsia"/>
          <w:kern w:val="0"/>
          <w:sz w:val="22"/>
        </w:rPr>
        <w:t>将</w:t>
      </w:r>
      <w:r>
        <w:rPr>
          <w:rFonts w:ascii="Tahoma" w:eastAsia="微软雅黑" w:hAnsi="Tahoma" w:hint="eastAsia"/>
          <w:kern w:val="0"/>
          <w:sz w:val="22"/>
        </w:rPr>
        <w:t>课程所给的图片，放到你新建工程目录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740A7F">
        <w:rPr>
          <w:rFonts w:ascii="Tahoma" w:eastAsia="微软雅黑" w:hAnsi="Tahoma"/>
          <w:kern w:val="0"/>
          <w:sz w:val="22"/>
        </w:rPr>
        <w:t>"</w:t>
      </w:r>
      <w:r>
        <w:rPr>
          <w:rFonts w:ascii="Tahoma" w:eastAsia="微软雅黑" w:hAnsi="Tahoma"/>
          <w:kern w:val="0"/>
          <w:sz w:val="22"/>
        </w:rPr>
        <w:t>\img\</w:t>
      </w:r>
      <w:r w:rsidRPr="00740A7F">
        <w:rPr>
          <w:rFonts w:ascii="Tahoma" w:eastAsia="微软雅黑" w:hAnsi="Tahoma"/>
          <w:kern w:val="0"/>
          <w:sz w:val="22"/>
        </w:rPr>
        <w:t xml:space="preserve">Course__C" </w:t>
      </w:r>
      <w:r w:rsidRPr="00740A7F">
        <w:rPr>
          <w:rFonts w:ascii="Tahoma" w:eastAsia="微软雅黑" w:hAnsi="Tahoma" w:hint="eastAsia"/>
          <w:kern w:val="0"/>
          <w:sz w:val="22"/>
        </w:rPr>
        <w:t>文件夹下（注意是两个下划线）。</w:t>
      </w:r>
    </w:p>
    <w:p w14:paraId="224543C1" w14:textId="2EB52157" w:rsidR="00420498" w:rsidRPr="008E0F52" w:rsidRDefault="008E0F52" w:rsidP="008E0F5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E0F52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0926EEDE" wp14:editId="793934A8">
            <wp:extent cx="3505200" cy="1444182"/>
            <wp:effectExtent l="0" t="0" r="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0028" cy="14544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DA0A78" w14:textId="527AC598" w:rsidR="00740A7F" w:rsidRPr="002C10BB" w:rsidRDefault="00740A7F" w:rsidP="00740A7F">
      <w:pPr>
        <w:pStyle w:val="4"/>
        <w:numPr>
          <w:ilvl w:val="0"/>
          <w:numId w:val="6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建立事件</w:t>
      </w:r>
    </w:p>
    <w:p w14:paraId="446F123C" w14:textId="1F23F3EC" w:rsidR="00740A7F" w:rsidRDefault="00740A7F" w:rsidP="00740A7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添加一个小爱丽丝，执行插件指令。</w:t>
      </w:r>
    </w:p>
    <w:p w14:paraId="6543022A" w14:textId="31B65D42" w:rsidR="00740A7F" w:rsidRPr="00740A7F" w:rsidRDefault="008E0F52" w:rsidP="008E0F5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E0F5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19E8BFD" wp14:editId="5482470F">
            <wp:extent cx="2065020" cy="1353581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0209" cy="135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>
        <w:rPr>
          <w:noProof/>
        </w:rPr>
        <w:drawing>
          <wp:inline distT="0" distB="0" distL="0" distR="0" wp14:anchorId="31E57982" wp14:editId="005BE127">
            <wp:extent cx="1874682" cy="655377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874682" cy="655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D6C4CD" w14:textId="414A4513" w:rsidR="00740A7F" w:rsidRDefault="00740A7F" w:rsidP="00740A7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4BB8349" w14:textId="6FDFB31C" w:rsidR="00740A7F" w:rsidRPr="00740A7F" w:rsidRDefault="00740A7F" w:rsidP="00740A7F">
      <w:pPr>
        <w:pStyle w:val="4"/>
        <w:numPr>
          <w:ilvl w:val="0"/>
          <w:numId w:val="6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功能测试</w:t>
      </w:r>
    </w:p>
    <w:p w14:paraId="21FBA0F9" w14:textId="7B62D721" w:rsidR="00F2726F" w:rsidRDefault="00420498" w:rsidP="008E0F52">
      <w:pPr>
        <w:widowControl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测试时，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，查看插件是否成功载入。</w:t>
      </w:r>
      <w:r w:rsidR="00F2726F">
        <w:rPr>
          <w:rFonts w:ascii="Tahoma" w:eastAsia="微软雅黑" w:hAnsi="Tahoma" w:hint="eastAsia"/>
          <w:kern w:val="0"/>
          <w:sz w:val="22"/>
        </w:rPr>
        <w:t>如果你的插件拼写错误，控制台会出现相关报错。</w:t>
      </w:r>
    </w:p>
    <w:p w14:paraId="71966B1E" w14:textId="54E33471" w:rsidR="00420498" w:rsidRDefault="00D57F2F" w:rsidP="008E0F52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7CBBA70" wp14:editId="32CDF39F">
            <wp:extent cx="3749040" cy="743304"/>
            <wp:effectExtent l="0" t="0" r="381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91902" cy="771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5FB6EF" w14:textId="74244698" w:rsidR="008E0F52" w:rsidRDefault="008E0F52" w:rsidP="008E0F5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触发添加的小爱丽丝，可以看到贴图显示了。</w:t>
      </w:r>
    </w:p>
    <w:p w14:paraId="0B9278B8" w14:textId="2B90AD8C" w:rsidR="008E0F52" w:rsidRPr="008E0F52" w:rsidRDefault="008E0F52" w:rsidP="008E0F5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E0F5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EFC2E8B" wp14:editId="2914B6AF">
            <wp:extent cx="2809702" cy="233172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3034" cy="2342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A7F2E0" w14:textId="77777777" w:rsidR="00740A7F" w:rsidRDefault="00740A7F" w:rsidP="00740A7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F1D25C8" w14:textId="64F86D31" w:rsidR="00740A7F" w:rsidRPr="00A87ED7" w:rsidRDefault="00740A7F" w:rsidP="00740A7F">
      <w:pPr>
        <w:widowControl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CA5B77">
        <w:rPr>
          <w:rFonts w:ascii="Tahoma" w:eastAsia="微软雅黑" w:hAnsi="Tahoma" w:hint="eastAsia"/>
          <w:color w:val="0070C0"/>
          <w:kern w:val="0"/>
          <w:sz w:val="22"/>
        </w:rPr>
        <w:t>ヽ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(*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。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&gt;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Д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&lt;)o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゜在你完成上述流程之后，接下来我们开始</w:t>
      </w:r>
      <w:r>
        <w:rPr>
          <w:rFonts w:ascii="Tahoma" w:eastAsia="微软雅黑" w:hAnsi="Tahoma" w:hint="eastAsia"/>
          <w:color w:val="0070C0"/>
          <w:kern w:val="0"/>
          <w:sz w:val="22"/>
        </w:rPr>
        <w:t>分析一下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操作过程中的细节吧。</w:t>
      </w:r>
    </w:p>
    <w:p w14:paraId="6B892F84" w14:textId="1D8AC919" w:rsidR="00C823B4" w:rsidRDefault="00C823B4" w:rsidP="00ED3D9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54F81FB" w14:textId="3A8768AC" w:rsidR="00C823B4" w:rsidRPr="004A35D3" w:rsidRDefault="001802B9" w:rsidP="00C823B4">
      <w:pPr>
        <w:pStyle w:val="3"/>
      </w:pPr>
      <w:r>
        <w:rPr>
          <w:rFonts w:hint="eastAsia"/>
        </w:rPr>
        <w:lastRenderedPageBreak/>
        <w:t>详解</w:t>
      </w:r>
      <w:r w:rsidR="00C823B4">
        <w:rPr>
          <w:rFonts w:hint="eastAsia"/>
        </w:rPr>
        <w:t xml:space="preserve"> </w:t>
      </w:r>
      <w:r>
        <w:rPr>
          <w:rFonts w:hint="eastAsia"/>
        </w:rPr>
        <w:t>-</w:t>
      </w:r>
      <w:r w:rsidR="00C823B4">
        <w:t xml:space="preserve"> </w:t>
      </w:r>
      <w:r>
        <w:rPr>
          <w:rFonts w:hint="eastAsia"/>
        </w:rPr>
        <w:t>资源文件夹</w:t>
      </w:r>
    </w:p>
    <w:p w14:paraId="7758A971" w14:textId="06972D3A" w:rsidR="002B2D76" w:rsidRDefault="002B2D76" w:rsidP="00587DD7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资源文件夹的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2B2D76" w14:paraId="1296807F" w14:textId="77777777" w:rsidTr="00AC5E17">
        <w:trPr>
          <w:trHeight w:val="2440"/>
        </w:trPr>
        <w:tc>
          <w:tcPr>
            <w:tcW w:w="10598" w:type="dxa"/>
            <w:vAlign w:val="center"/>
          </w:tcPr>
          <w:p w14:paraId="2707E572" w14:textId="77777777" w:rsidR="002B2D76" w:rsidRPr="00600C17" w:rsidRDefault="002B2D76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74FA15D6" w14:textId="77777777" w:rsidR="002B2D76" w:rsidRPr="00600C17" w:rsidRDefault="002B2D76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* 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资源文件夹</w:t>
            </w:r>
          </w:p>
          <w:p w14:paraId="3924A143" w14:textId="77777777" w:rsidR="002B2D76" w:rsidRPr="00600C17" w:rsidRDefault="002B2D76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4D4B5E2E" w14:textId="4DBD8429" w:rsidR="002B2D76" w:rsidRPr="00600C17" w:rsidRDefault="002B2D76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ImageManager.load_</w:t>
            </w:r>
            <w:r w:rsidR="003956D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CourseC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) {</w:t>
            </w:r>
          </w:p>
          <w:p w14:paraId="5F68F88E" w14:textId="6405A064" w:rsidR="002B2D76" w:rsidRDefault="002B2D76" w:rsidP="00AC5E17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="006F566D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Course__</w:t>
            </w:r>
            <w:r w:rsidR="006F566D">
              <w:rPr>
                <w:rFonts w:ascii="Consolas" w:eastAsia="宋体" w:hAnsi="Consolas" w:cs="宋体" w:hint="eastAsia"/>
                <w:color w:val="808080"/>
                <w:kern w:val="0"/>
                <w:sz w:val="20"/>
                <w:szCs w:val="20"/>
              </w:rPr>
              <w:t>C</w:t>
            </w:r>
            <w:r w:rsidRPr="00600C17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/'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0,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);     </w:t>
            </w:r>
          </w:p>
          <w:p w14:paraId="5914445D" w14:textId="77777777" w:rsidR="002B2D76" w:rsidRPr="00600C17" w:rsidRDefault="002B2D76" w:rsidP="00AC5E17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"0, true"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分别表示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色调值和抗锯齿</w:t>
            </w:r>
          </w:p>
          <w:p w14:paraId="798F8962" w14:textId="77777777" w:rsidR="002B2D76" w:rsidRPr="00716CEF" w:rsidRDefault="002B2D76" w:rsidP="00AC5E17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</w:tc>
      </w:tr>
    </w:tbl>
    <w:p w14:paraId="56E32B25" w14:textId="7A2121BF" w:rsidR="007A07EB" w:rsidRDefault="00A103FA" w:rsidP="00587DD7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调用这个函数的地方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7A07EB" w14:paraId="61BA987E" w14:textId="77777777" w:rsidTr="006F566D">
        <w:trPr>
          <w:trHeight w:val="1077"/>
        </w:trPr>
        <w:tc>
          <w:tcPr>
            <w:tcW w:w="10598" w:type="dxa"/>
            <w:vAlign w:val="center"/>
          </w:tcPr>
          <w:p w14:paraId="68744884" w14:textId="77777777" w:rsidR="006F566D" w:rsidRDefault="006F566D" w:rsidP="007A07E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64C766BE" w14:textId="77777777" w:rsidR="007A07EB" w:rsidRDefault="007A07EB" w:rsidP="007A07E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bitmap = ImageManager.load_</w:t>
            </w:r>
            <w:r w:rsidR="003956D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CourseC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课程</w:t>
            </w:r>
            <w:r w:rsidR="006F566D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C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图片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7237CCD9" w14:textId="500ED9D3" w:rsidR="006F566D" w:rsidRPr="007A07EB" w:rsidRDefault="006F566D" w:rsidP="007A07E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</w:tc>
      </w:tr>
    </w:tbl>
    <w:p w14:paraId="199CCCB0" w14:textId="677B02B7" w:rsidR="00A103FA" w:rsidRPr="006F566D" w:rsidRDefault="006F566D" w:rsidP="006F566D">
      <w:pPr>
        <w:widowControl/>
        <w:adjustRightInd w:val="0"/>
        <w:snapToGrid w:val="0"/>
        <w:spacing w:beforeLines="50" w:before="156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6F566D">
        <w:rPr>
          <w:rFonts w:ascii="Tahoma" w:eastAsia="微软雅黑" w:hAnsi="Tahoma" w:hint="eastAsia"/>
          <w:color w:val="0070C0"/>
          <w:kern w:val="0"/>
          <w:sz w:val="22"/>
        </w:rPr>
        <w:t>所有文件读取的唯一入口就是通过</w:t>
      </w:r>
      <w:r w:rsidR="002B2D76" w:rsidRPr="006F566D">
        <w:rPr>
          <w:rFonts w:ascii="Tahoma" w:eastAsia="微软雅黑" w:hAnsi="Tahoma"/>
          <w:color w:val="0070C0"/>
          <w:kern w:val="0"/>
          <w:sz w:val="22"/>
        </w:rPr>
        <w:t>ImageManager</w:t>
      </w:r>
      <w:r w:rsidRPr="006F566D">
        <w:rPr>
          <w:rFonts w:ascii="Tahoma" w:eastAsia="微软雅黑" w:hAnsi="Tahoma" w:hint="eastAsia"/>
          <w:color w:val="0070C0"/>
          <w:kern w:val="0"/>
          <w:sz w:val="22"/>
        </w:rPr>
        <w:t>类</w:t>
      </w:r>
      <w:r>
        <w:rPr>
          <w:rFonts w:ascii="Tahoma" w:eastAsia="微软雅黑" w:hAnsi="Tahoma" w:hint="eastAsia"/>
          <w:color w:val="0070C0"/>
          <w:kern w:val="0"/>
          <w:sz w:val="22"/>
        </w:rPr>
        <w:t>，以后会经常用到哦</w:t>
      </w:r>
      <w:r w:rsidR="00A103FA" w:rsidRPr="006F566D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0597AE57" w14:textId="52A4C7D1" w:rsidR="002B2D76" w:rsidRDefault="002B2D76" w:rsidP="00A103F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类在</w:t>
      </w:r>
      <w:r w:rsidRPr="002B2D76">
        <w:rPr>
          <w:rFonts w:ascii="Tahoma" w:eastAsia="微软雅黑" w:hAnsi="Tahoma"/>
          <w:kern w:val="0"/>
          <w:sz w:val="22"/>
        </w:rPr>
        <w:t>rpg_managers.js</w:t>
      </w:r>
      <w:r>
        <w:rPr>
          <w:rFonts w:ascii="Tahoma" w:eastAsia="微软雅黑" w:hAnsi="Tahoma" w:hint="eastAsia"/>
          <w:kern w:val="0"/>
          <w:sz w:val="22"/>
        </w:rPr>
        <w:t>中可以找到定义</w:t>
      </w:r>
      <w:r w:rsidRPr="002B2D76">
        <w:rPr>
          <w:rFonts w:ascii="Tahoma" w:eastAsia="微软雅黑" w:hAnsi="Tahoma" w:hint="eastAsia"/>
          <w:kern w:val="0"/>
          <w:sz w:val="22"/>
        </w:rPr>
        <w:t>。</w:t>
      </w:r>
    </w:p>
    <w:p w14:paraId="169290FE" w14:textId="79F61FAA" w:rsidR="00A103FA" w:rsidRDefault="006F566D" w:rsidP="00A103F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我们不妨再去源码中看看结构</w:t>
      </w:r>
      <w:r w:rsidR="00A103FA">
        <w:rPr>
          <w:rFonts w:ascii="Tahoma" w:eastAsia="微软雅黑" w:hAnsi="Tahoma" w:hint="eastAsia"/>
          <w:kern w:val="0"/>
          <w:sz w:val="22"/>
        </w:rPr>
        <w:t>。</w:t>
      </w:r>
    </w:p>
    <w:p w14:paraId="2B5BCC00" w14:textId="0AB58F13" w:rsidR="004750B5" w:rsidRDefault="00E2572A" w:rsidP="004750B5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65C6767" wp14:editId="2C6A9DCD">
            <wp:extent cx="4494179" cy="1761317"/>
            <wp:effectExtent l="0" t="0" r="190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542601" cy="1780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2627F2" w14:textId="77777777" w:rsidR="004750B5" w:rsidRDefault="004750B5" w:rsidP="004750B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0682"/>
      </w:tblGrid>
      <w:tr w:rsidR="004750B5" w14:paraId="1CA416FA" w14:textId="77777777" w:rsidTr="002A2725">
        <w:tc>
          <w:tcPr>
            <w:tcW w:w="10682" w:type="dxa"/>
            <w:shd w:val="clear" w:color="auto" w:fill="DEEAF6" w:themeFill="accent1" w:themeFillTint="33"/>
          </w:tcPr>
          <w:p w14:paraId="4AD74ED2" w14:textId="77777777" w:rsidR="004750B5" w:rsidRPr="006964CD" w:rsidRDefault="004750B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提示</w:t>
            </w:r>
            <w:r w:rsidRPr="006964CD"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</w:p>
          <w:p w14:paraId="32FF7C41" w14:textId="77777777" w:rsidR="004750B5" w:rsidRDefault="004750B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从上节课开始，我们一直都在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trl</w:t>
            </w:r>
            <w:r>
              <w:rPr>
                <w:rFonts w:ascii="Tahoma" w:eastAsia="微软雅黑" w:hAnsi="Tahoma"/>
                <w:kern w:val="0"/>
                <w:sz w:val="22"/>
              </w:rPr>
              <w:t>+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手动查找</w:t>
            </w:r>
            <w:r w:rsidRPr="00D67E4D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5EBBAAE8" w14:textId="1B407852" w:rsidR="004750B5" w:rsidRDefault="004750B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你可能会觉得有些麻烦，因为现在大多数编辑器都能够自动识别并且划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类与函数，自动列出成员。</w:t>
            </w:r>
          </w:p>
          <w:p w14:paraId="13548FF3" w14:textId="6601E11F" w:rsidR="004750B5" w:rsidRDefault="004750B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但是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脚本代码，毕竟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ES</w:t>
            </w:r>
            <w:r>
              <w:rPr>
                <w:rFonts w:ascii="Tahoma" w:eastAsia="微软雅黑" w:hAnsi="Tahoma"/>
                <w:kern w:val="0"/>
                <w:sz w:val="22"/>
              </w:rPr>
              <w:t>5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多数编辑器不待见，所以最好的方式还是自己多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trl</w:t>
            </w:r>
            <w:r>
              <w:rPr>
                <w:rFonts w:ascii="Tahoma" w:eastAsia="微软雅黑" w:hAnsi="Tahoma"/>
                <w:kern w:val="0"/>
                <w:sz w:val="22"/>
              </w:rPr>
              <w:t>+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查找。</w:t>
            </w:r>
          </w:p>
          <w:p w14:paraId="7126604A" w14:textId="49FA4EA8" w:rsidR="004750B5" w:rsidRPr="004750B5" w:rsidRDefault="004750B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熟能生巧，索引的次数多了，你会发现很多原始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txt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s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json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等文本文件，都可以通过设置几个关键字进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trl</w:t>
            </w:r>
            <w:r>
              <w:rPr>
                <w:rFonts w:ascii="Tahoma" w:eastAsia="微软雅黑" w:hAnsi="Tahoma"/>
                <w:kern w:val="0"/>
                <w:sz w:val="22"/>
              </w:rPr>
              <w:t>+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查找，而不需要打开麻烦的解析工具。</w:t>
            </w:r>
          </w:p>
          <w:p w14:paraId="01E0803B" w14:textId="530E488B" w:rsidR="004750B5" w:rsidRPr="00D67E4D" w:rsidRDefault="004750B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4750B5">
              <w:rPr>
                <w:rFonts w:ascii="Tahoma" w:eastAsia="微软雅黑" w:hAnsi="Tahoma" w:hint="eastAsia"/>
                <w:kern w:val="0"/>
                <w:sz w:val="22"/>
              </w:rPr>
              <w:t>另外，建议用</w:t>
            </w:r>
            <w:r w:rsidRPr="004750B5">
              <w:rPr>
                <w:rFonts w:ascii="Tahoma" w:eastAsia="微软雅黑" w:hAnsi="Tahoma" w:hint="eastAsia"/>
                <w:kern w:val="0"/>
                <w:sz w:val="22"/>
              </w:rPr>
              <w:t>notepad++</w:t>
            </w:r>
            <w:r w:rsidRPr="004750B5">
              <w:rPr>
                <w:rFonts w:ascii="Tahoma" w:eastAsia="微软雅黑" w:hAnsi="Tahoma" w:hint="eastAsia"/>
                <w:kern w:val="0"/>
                <w:sz w:val="22"/>
              </w:rPr>
              <w:t>查找，</w:t>
            </w:r>
            <w:r w:rsidRPr="004750B5">
              <w:rPr>
                <w:rFonts w:ascii="Tahoma" w:eastAsia="微软雅黑" w:hAnsi="Tahoma" w:hint="eastAsia"/>
                <w:kern w:val="0"/>
                <w:sz w:val="22"/>
              </w:rPr>
              <w:t>vscode</w:t>
            </w:r>
            <w:r w:rsidRPr="004750B5">
              <w:rPr>
                <w:rFonts w:ascii="Tahoma" w:eastAsia="微软雅黑" w:hAnsi="Tahoma" w:hint="eastAsia"/>
                <w:kern w:val="0"/>
                <w:sz w:val="22"/>
              </w:rPr>
              <w:t>的查找功能一直都那么不好用，面板太小，不能并行查找。</w:t>
            </w:r>
          </w:p>
        </w:tc>
      </w:tr>
    </w:tbl>
    <w:p w14:paraId="40434809" w14:textId="3E977272" w:rsidR="002B2D76" w:rsidRPr="004750B5" w:rsidRDefault="002B2D76" w:rsidP="00E2572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DCB5CD1" w14:textId="192CC26E" w:rsidR="00E2572A" w:rsidRPr="00E2572A" w:rsidRDefault="0034031F" w:rsidP="0034031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DA8CC57" w14:textId="5A37438E" w:rsidR="00E2572A" w:rsidRPr="00E2572A" w:rsidRDefault="001D085C" w:rsidP="000447D7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通过查找</w:t>
      </w:r>
      <w:r w:rsidR="000447D7" w:rsidRPr="000447D7">
        <w:rPr>
          <w:rFonts w:ascii="Tahoma" w:eastAsia="微软雅黑" w:hAnsi="Tahoma"/>
          <w:kern w:val="0"/>
          <w:sz w:val="22"/>
        </w:rPr>
        <w:t>ImageManager</w:t>
      </w:r>
      <w:r w:rsidR="000447D7">
        <w:rPr>
          <w:rFonts w:ascii="Tahoma" w:eastAsia="微软雅黑" w:hAnsi="Tahoma" w:hint="eastAsia"/>
          <w:kern w:val="0"/>
          <w:sz w:val="22"/>
        </w:rPr>
        <w:t>的类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0447D7">
        <w:rPr>
          <w:rFonts w:ascii="Tahoma" w:eastAsia="微软雅黑" w:hAnsi="Tahoma" w:hint="eastAsia"/>
          <w:kern w:val="0"/>
          <w:sz w:val="22"/>
        </w:rPr>
        <w:t>我们</w:t>
      </w:r>
      <w:r>
        <w:rPr>
          <w:rFonts w:ascii="Tahoma" w:eastAsia="微软雅黑" w:hAnsi="Tahoma" w:hint="eastAsia"/>
          <w:kern w:val="0"/>
          <w:sz w:val="22"/>
        </w:rPr>
        <w:t>找到下面的函数：</w:t>
      </w:r>
      <w:r w:rsidRPr="00E2572A">
        <w:rPr>
          <w:rFonts w:ascii="Tahoma" w:eastAsia="微软雅黑" w:hAnsi="Tahoma" w:hint="eastAsia"/>
          <w:kern w:val="0"/>
          <w:sz w:val="22"/>
        </w:rPr>
        <w:t xml:space="preserve"> 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2B2D76" w14:paraId="37C04C57" w14:textId="77777777" w:rsidTr="002B2D76">
        <w:tc>
          <w:tcPr>
            <w:tcW w:w="10598" w:type="dxa"/>
          </w:tcPr>
          <w:p w14:paraId="1EB9BC2A" w14:textId="56745EDA" w:rsidR="000447D7" w:rsidRDefault="000447D7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66AD2312" w14:textId="089A3396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SvEnemy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, hue) {</w:t>
            </w:r>
          </w:p>
          <w:p w14:paraId="1B2754D7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sv_enemies/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hue,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2CDC718F" w14:textId="652BB62C" w:rsidR="00E2572A" w:rsidRPr="00E2572A" w:rsidRDefault="0034031F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1FFD53BE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System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, hue) {</w:t>
            </w:r>
          </w:p>
          <w:p w14:paraId="54825CDD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system/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hue,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0CAF50B6" w14:textId="58F8A95F" w:rsidR="00E2572A" w:rsidRPr="00E2572A" w:rsidRDefault="0034031F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3CB80672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Tileset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, hue) {</w:t>
            </w:r>
          </w:p>
          <w:p w14:paraId="7ADC2352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tilesets/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hue,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4B070321" w14:textId="56869739" w:rsidR="00E2572A" w:rsidRPr="00E2572A" w:rsidRDefault="0034031F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670FD62A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Title1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, hue) {</w:t>
            </w:r>
          </w:p>
          <w:p w14:paraId="6597E68B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titles1/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hue,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7A0D5778" w14:textId="04644D43" w:rsidR="00E2572A" w:rsidRPr="00E2572A" w:rsidRDefault="0034031F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6CE19C6A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Title2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, hue) {</w:t>
            </w:r>
          </w:p>
          <w:p w14:paraId="263A783C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titles2/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hue,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2C2354AA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6273C071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0DAAA238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Bitmap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older, filename, hue, smooth) {</w:t>
            </w:r>
          </w:p>
          <w:p w14:paraId="661DF8C9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filename) {</w:t>
            </w:r>
          </w:p>
          <w:p w14:paraId="26DE2AEF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path = folder + encodeURIComponent(filename) + 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.png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3421EC97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bitmap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NormalBitmap(path, hue || 0);</w:t>
            </w:r>
          </w:p>
          <w:p w14:paraId="147E2790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bitmap.smooth = smooth;</w:t>
            </w:r>
          </w:p>
          <w:p w14:paraId="46C07676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bitmap;</w:t>
            </w:r>
          </w:p>
          <w:p w14:paraId="608D5AB7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{</w:t>
            </w:r>
          </w:p>
          <w:p w14:paraId="29DE141F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EmptyBitmap();</w:t>
            </w:r>
          </w:p>
          <w:p w14:paraId="47B6A37B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4C701D0A" w14:textId="5CC569E4" w:rsidR="002B2D76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2D82F4EE" w14:textId="77777777" w:rsid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444169D0" w14:textId="6FD73115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NormalBitmap =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path, hue) {</w:t>
            </w:r>
          </w:p>
          <w:p w14:paraId="1C851D37" w14:textId="5AB783B8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key =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generateCacheKey(path, hue);</w:t>
            </w:r>
          </w:p>
          <w:p w14:paraId="39BE99DA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bitmap =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imageCache.get(key);</w:t>
            </w:r>
          </w:p>
          <w:p w14:paraId="602115FD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!bitmap) {</w:t>
            </w:r>
          </w:p>
          <w:p w14:paraId="705563EC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bitmap = Bitmap.load(decodeURIComponent(path));</w:t>
            </w:r>
          </w:p>
          <w:p w14:paraId="16E74CD9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bitmap.addLoadListener(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427BDAE7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bitmap.rotateHue(hue);</w:t>
            </w:r>
          </w:p>
          <w:p w14:paraId="2489A0FE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});</w:t>
            </w:r>
          </w:p>
          <w:p w14:paraId="4EF1F847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imageCache.add(key, bitmap);</w:t>
            </w:r>
          </w:p>
          <w:p w14:paraId="33CEAAFD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!bitmap.isReady()){</w:t>
            </w:r>
          </w:p>
          <w:p w14:paraId="1A8274AB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bitmap.decode();</w:t>
            </w:r>
          </w:p>
          <w:p w14:paraId="5698018D" w14:textId="2E063B29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20806A1F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bitmap;</w:t>
            </w:r>
          </w:p>
          <w:p w14:paraId="1C7C4851" w14:textId="582709D6" w:rsidR="00AC5E17" w:rsidRDefault="00AC5E17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4A3A4044" w14:textId="03FADBA2" w:rsidR="00E2572A" w:rsidRPr="00E2572A" w:rsidRDefault="00E2572A" w:rsidP="000447D7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453E7FC9" w14:textId="223F803C" w:rsidR="0034031F" w:rsidRPr="000447D7" w:rsidRDefault="000447D7" w:rsidP="000447D7">
      <w:pPr>
        <w:widowControl/>
        <w:adjustRightInd w:val="0"/>
        <w:snapToGrid w:val="0"/>
        <w:spacing w:beforeLines="50" w:before="156" w:afterLines="50" w:after="156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0447D7">
        <w:rPr>
          <w:rFonts w:ascii="Tahoma" w:eastAsia="微软雅黑" w:hAnsi="Tahoma" w:hint="eastAsia"/>
          <w:color w:val="0070C0"/>
          <w:kern w:val="0"/>
          <w:sz w:val="22"/>
        </w:rPr>
        <w:t>先留个印象，至少，我们见到了一大堆的</w:t>
      </w:r>
      <w:r w:rsidRPr="000447D7">
        <w:rPr>
          <w:rFonts w:ascii="Tahoma" w:eastAsia="微软雅黑" w:hAnsi="Tahoma" w:hint="eastAsia"/>
          <w:color w:val="0070C0"/>
          <w:kern w:val="0"/>
          <w:sz w:val="22"/>
        </w:rPr>
        <w:t>bitmap</w:t>
      </w:r>
      <w:r>
        <w:rPr>
          <w:rFonts w:ascii="Tahoma" w:eastAsia="微软雅黑" w:hAnsi="Tahoma" w:hint="eastAsia"/>
          <w:color w:val="0070C0"/>
          <w:kern w:val="0"/>
          <w:sz w:val="22"/>
        </w:rPr>
        <w:t>，这说明这些函数都会返回一个</w:t>
      </w:r>
      <w:r>
        <w:rPr>
          <w:rFonts w:ascii="Tahoma" w:eastAsia="微软雅黑" w:hAnsi="Tahoma" w:hint="eastAsia"/>
          <w:color w:val="0070C0"/>
          <w:kern w:val="0"/>
          <w:sz w:val="22"/>
        </w:rPr>
        <w:t>bitmap</w:t>
      </w:r>
      <w:r>
        <w:rPr>
          <w:rFonts w:ascii="Tahoma" w:eastAsia="微软雅黑" w:hAnsi="Tahoma" w:hint="eastAsia"/>
          <w:color w:val="0070C0"/>
          <w:kern w:val="0"/>
          <w:sz w:val="22"/>
        </w:rPr>
        <w:t>对象</w:t>
      </w:r>
      <w:r w:rsidRPr="000447D7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23514E11" w14:textId="5BB87DB4" w:rsidR="001D085C" w:rsidRPr="006F376D" w:rsidRDefault="0034031F" w:rsidP="0034031F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29A33921" w14:textId="598EC1ED" w:rsidR="00A90995" w:rsidRDefault="00DC613C" w:rsidP="002A77D1">
      <w:pPr>
        <w:pStyle w:val="3"/>
      </w:pPr>
      <w:r>
        <w:rPr>
          <w:rFonts w:hint="eastAsia"/>
        </w:rPr>
        <w:lastRenderedPageBreak/>
        <w:t>详解</w:t>
      </w:r>
      <w:r w:rsidR="00C823B4">
        <w:rPr>
          <w:rFonts w:hint="eastAsia"/>
        </w:rPr>
        <w:t xml:space="preserve"> -</w:t>
      </w:r>
      <w:r w:rsidR="00C823B4">
        <w:t xml:space="preserve"> </w:t>
      </w:r>
      <w:r w:rsidR="0036758D">
        <w:rPr>
          <w:rFonts w:hint="eastAsia"/>
        </w:rPr>
        <w:t>贴图</w:t>
      </w:r>
      <w:r>
        <w:rPr>
          <w:rFonts w:hint="eastAsia"/>
        </w:rPr>
        <w:t>（基础介绍）</w:t>
      </w:r>
    </w:p>
    <w:p w14:paraId="54B28919" w14:textId="13CBA451" w:rsidR="000447D7" w:rsidRPr="000447D7" w:rsidRDefault="000447D7" w:rsidP="000447D7">
      <w:r>
        <w:rPr>
          <w:rFonts w:ascii="Tahoma" w:eastAsia="微软雅黑" w:hAnsi="Tahoma" w:hint="eastAsia"/>
          <w:color w:val="0070C0"/>
          <w:kern w:val="0"/>
          <w:sz w:val="22"/>
        </w:rPr>
        <w:t>这里我们</w:t>
      </w:r>
      <w:r w:rsidRPr="000447D7">
        <w:rPr>
          <w:rFonts w:ascii="Tahoma" w:eastAsia="微软雅黑" w:hAnsi="Tahoma" w:hint="eastAsia"/>
          <w:color w:val="0070C0"/>
          <w:kern w:val="0"/>
          <w:sz w:val="22"/>
        </w:rPr>
        <w:t>先把底层概念记一下</w:t>
      </w:r>
      <w:r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02223E1B" w14:textId="74736F31" w:rsidR="000447D7" w:rsidRPr="000447D7" w:rsidRDefault="000447D7" w:rsidP="000447D7">
      <w:pPr>
        <w:snapToGrid w:val="0"/>
        <w:spacing w:afterLines="50" w:after="156"/>
        <w:rPr>
          <w:rFonts w:ascii="Tahoma" w:eastAsia="微软雅黑" w:hAnsi="Tahoma"/>
          <w:kern w:val="0"/>
          <w:sz w:val="22"/>
        </w:rPr>
      </w:pPr>
      <w:r w:rsidRPr="000447D7">
        <w:rPr>
          <w:rFonts w:ascii="Tahoma" w:eastAsia="微软雅黑" w:hAnsi="Tahoma" w:hint="eastAsia"/>
          <w:b/>
          <w:kern w:val="0"/>
          <w:sz w:val="22"/>
        </w:rPr>
        <w:t>贴图（</w:t>
      </w:r>
      <w:r w:rsidRPr="000447D7">
        <w:rPr>
          <w:rFonts w:ascii="Tahoma" w:eastAsia="微软雅黑" w:hAnsi="Tahoma"/>
          <w:b/>
          <w:kern w:val="0"/>
          <w:sz w:val="22"/>
        </w:rPr>
        <w:t>S</w:t>
      </w:r>
      <w:r w:rsidRPr="000447D7">
        <w:rPr>
          <w:rFonts w:ascii="Tahoma" w:eastAsia="微软雅黑" w:hAnsi="Tahoma" w:hint="eastAsia"/>
          <w:b/>
          <w:kern w:val="0"/>
          <w:sz w:val="22"/>
        </w:rPr>
        <w:t>prite</w:t>
      </w:r>
      <w:r w:rsidRPr="000447D7">
        <w:rPr>
          <w:rFonts w:ascii="Tahoma" w:eastAsia="微软雅黑" w:hAnsi="Tahoma" w:hint="eastAsia"/>
          <w:b/>
          <w:kern w:val="0"/>
          <w:sz w:val="22"/>
        </w:rPr>
        <w:t>）</w:t>
      </w:r>
      <w:r w:rsidRPr="000447D7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是</w:t>
      </w:r>
      <w:r>
        <w:rPr>
          <w:rFonts w:ascii="Tahoma" w:eastAsia="微软雅黑" w:hAnsi="Tahoma" w:hint="eastAsia"/>
          <w:kern w:val="0"/>
          <w:sz w:val="22"/>
        </w:rPr>
        <w:t>pixi</w:t>
      </w:r>
      <w:r>
        <w:rPr>
          <w:rFonts w:ascii="Tahoma" w:eastAsia="微软雅黑" w:hAnsi="Tahoma" w:hint="eastAsia"/>
          <w:kern w:val="0"/>
          <w:sz w:val="22"/>
        </w:rPr>
        <w:t>库中提供的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 w:hint="eastAsia"/>
          <w:kern w:val="0"/>
          <w:sz w:val="22"/>
        </w:rPr>
        <w:t>类，所有在游戏中显示的画面，都是通过贴图控制显示的。贴图还有一些别名，比如精灵、图片等。</w:t>
      </w:r>
    </w:p>
    <w:p w14:paraId="669D0724" w14:textId="0BCFFCEA" w:rsidR="000447D7" w:rsidRPr="000447D7" w:rsidRDefault="000447D7" w:rsidP="000447D7">
      <w:pPr>
        <w:snapToGrid w:val="0"/>
        <w:spacing w:afterLines="50" w:after="156"/>
      </w:pPr>
      <w:r w:rsidRPr="000447D7">
        <w:rPr>
          <w:rFonts w:ascii="Tahoma" w:eastAsia="微软雅黑" w:hAnsi="Tahoma" w:hint="eastAsia"/>
          <w:b/>
          <w:kern w:val="0"/>
          <w:sz w:val="22"/>
        </w:rPr>
        <w:t>资源（</w:t>
      </w:r>
      <w:r w:rsidRPr="000447D7">
        <w:rPr>
          <w:rFonts w:ascii="Tahoma" w:eastAsia="微软雅黑" w:hAnsi="Tahoma"/>
          <w:b/>
          <w:kern w:val="0"/>
          <w:sz w:val="22"/>
        </w:rPr>
        <w:t>B</w:t>
      </w:r>
      <w:r w:rsidRPr="000447D7">
        <w:rPr>
          <w:rFonts w:ascii="Tahoma" w:eastAsia="微软雅黑" w:hAnsi="Tahoma" w:hint="eastAsia"/>
          <w:b/>
          <w:kern w:val="0"/>
          <w:sz w:val="22"/>
        </w:rPr>
        <w:t>itmap</w:t>
      </w:r>
      <w:r w:rsidRPr="000447D7">
        <w:rPr>
          <w:rFonts w:ascii="Tahoma" w:eastAsia="微软雅黑" w:hAnsi="Tahoma" w:hint="eastAsia"/>
          <w:b/>
          <w:kern w:val="0"/>
          <w:sz w:val="22"/>
        </w:rPr>
        <w:t>）</w:t>
      </w:r>
      <w:r w:rsidRPr="000447D7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是</w:t>
      </w:r>
      <w:r>
        <w:rPr>
          <w:rFonts w:ascii="Tahoma" w:eastAsia="微软雅黑" w:hAnsi="Tahoma" w:hint="eastAsia"/>
          <w:kern w:val="0"/>
          <w:sz w:val="22"/>
        </w:rPr>
        <w:t>rpg</w:t>
      </w:r>
      <w:r>
        <w:rPr>
          <w:rFonts w:ascii="Tahoma" w:eastAsia="微软雅黑" w:hAnsi="Tahoma"/>
          <w:kern w:val="0"/>
          <w:sz w:val="22"/>
        </w:rPr>
        <w:t>_core</w:t>
      </w:r>
      <w:r>
        <w:rPr>
          <w:rFonts w:ascii="Tahoma" w:eastAsia="微软雅黑" w:hAnsi="Tahoma" w:hint="eastAsia"/>
          <w:kern w:val="0"/>
          <w:sz w:val="22"/>
        </w:rPr>
        <w:t>中的私有封装类，能够存储资源图片的数据，并提供一些绘制功能。主要用于隔离</w:t>
      </w:r>
      <w:r>
        <w:rPr>
          <w:rFonts w:ascii="Tahoma" w:eastAsia="微软雅黑" w:hAnsi="Tahoma" w:hint="eastAsia"/>
          <w:kern w:val="0"/>
          <w:sz w:val="22"/>
        </w:rPr>
        <w:t>pixi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 w:hint="eastAsia"/>
          <w:kern w:val="0"/>
          <w:sz w:val="22"/>
        </w:rPr>
        <w:t>中的</w:t>
      </w:r>
      <w:r>
        <w:rPr>
          <w:rFonts w:ascii="Tahoma" w:eastAsia="微软雅黑" w:hAnsi="Tahoma" w:hint="eastAsia"/>
          <w:kern w:val="0"/>
          <w:sz w:val="22"/>
        </w:rPr>
        <w:t>texture</w:t>
      </w:r>
      <w:r>
        <w:rPr>
          <w:rFonts w:ascii="Tahoma" w:eastAsia="微软雅黑" w:hAnsi="Tahoma" w:hint="eastAsia"/>
          <w:kern w:val="0"/>
          <w:sz w:val="22"/>
        </w:rPr>
        <w:t>材质渲染结构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0682"/>
      </w:tblGrid>
      <w:tr w:rsidR="000447D7" w14:paraId="1A65F335" w14:textId="77777777" w:rsidTr="000447D7">
        <w:tc>
          <w:tcPr>
            <w:tcW w:w="10682" w:type="dxa"/>
            <w:shd w:val="clear" w:color="auto" w:fill="DEEAF6" w:themeFill="accent1" w:themeFillTint="33"/>
          </w:tcPr>
          <w:p w14:paraId="3127CB58" w14:textId="6B64F1A8" w:rsidR="000447D7" w:rsidRPr="000447D7" w:rsidRDefault="000447D7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kern w:val="0"/>
                <w:sz w:val="22"/>
              </w:rPr>
            </w:pPr>
            <w:r w:rsidRPr="000447D7">
              <w:rPr>
                <w:rFonts w:ascii="Tahoma" w:eastAsia="微软雅黑" w:hAnsi="Tahoma" w:hint="eastAsia"/>
                <w:b/>
                <w:kern w:val="0"/>
                <w:sz w:val="22"/>
              </w:rPr>
              <w:t>相关知识：</w:t>
            </w:r>
          </w:p>
          <w:p w14:paraId="2297C10B" w14:textId="77777777" w:rsidR="000447D7" w:rsidRDefault="000447D7" w:rsidP="000447D7">
            <w:pPr>
              <w:widowControl/>
              <w:adjustRightInd w:val="0"/>
              <w:snapToGrid w:val="0"/>
              <w:spacing w:after="1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简单来说底层是这样的关系：</w:t>
            </w:r>
          </w:p>
          <w:p w14:paraId="32D58456" w14:textId="77777777" w:rsidR="000447D7" w:rsidRDefault="000447D7" w:rsidP="000447D7">
            <w:pPr>
              <w:widowControl/>
              <w:adjustRightInd w:val="0"/>
              <w:snapToGrid w:val="0"/>
              <w:spacing w:after="12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原</w:t>
            </w:r>
            <w:r>
              <w:rPr>
                <w:rFonts w:ascii="Tahoma" w:eastAsia="微软雅黑" w:hAnsi="Tahoma"/>
                <w:kern w:val="0"/>
                <w:sz w:val="22"/>
              </w:rPr>
              <w:t>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ix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库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S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prite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-&gt;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texture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-&gt;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ende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渲染器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=&gt;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图像</w:t>
            </w:r>
          </w:p>
          <w:p w14:paraId="444299B4" w14:textId="77777777" w:rsidR="000447D7" w:rsidRPr="00DD2DE6" w:rsidRDefault="000447D7" w:rsidP="000447D7">
            <w:pPr>
              <w:widowControl/>
              <w:adjustRightInd w:val="0"/>
              <w:snapToGrid w:val="0"/>
              <w:spacing w:after="120"/>
              <w:ind w:firstLine="4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Sprite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-&gt;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itmap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-&gt;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anage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场景界面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=&gt;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图像</w:t>
            </w:r>
          </w:p>
          <w:p w14:paraId="7C6366EA" w14:textId="0D609320" w:rsidR="000447D7" w:rsidRPr="000447D7" w:rsidRDefault="000447D7" w:rsidP="000447D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你在官方搜索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pixi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的用法，都是用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html</w:t>
            </w:r>
            <w:r w:rsidRPr="000447D7">
              <w:rPr>
                <w:rFonts w:ascii="Tahoma" w:eastAsia="微软雅黑" w:hAnsi="Tahoma"/>
                <w:kern w:val="0"/>
                <w:sz w:val="22"/>
              </w:rPr>
              <w:t>5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直接写的，同时还要手动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render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到画布上才能出图。</w:t>
            </w:r>
          </w:p>
          <w:p w14:paraId="5FCB6EC9" w14:textId="02A847AE" w:rsidR="000447D7" w:rsidRPr="000447D7" w:rsidRDefault="000447D7" w:rsidP="000447D7">
            <w:pPr>
              <w:snapToGrid w:val="0"/>
              <w:rPr>
                <w:rFonts w:ascii="Tahoma" w:eastAsia="微软雅黑" w:hAnsi="Tahoma"/>
                <w:i/>
                <w:kern w:val="0"/>
                <w:sz w:val="22"/>
              </w:rPr>
            </w:pP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而</w:t>
            </w:r>
            <w:r w:rsidRPr="000447D7">
              <w:rPr>
                <w:rFonts w:ascii="Tahoma" w:eastAsia="微软雅黑" w:hAnsi="Tahoma"/>
                <w:kern w:val="0"/>
                <w:sz w:val="22"/>
              </w:rPr>
              <w:t>R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mmv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经过了一层封装，使得你完全不需要了解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pixi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的官方渲染结构，直接用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bitmap</w:t>
            </w:r>
            <w:r w:rsidRPr="000447D7">
              <w:rPr>
                <w:rFonts w:ascii="Tahoma" w:eastAsia="微软雅黑" w:hAnsi="Tahoma" w:hint="eastAsia"/>
                <w:kern w:val="0"/>
                <w:sz w:val="22"/>
              </w:rPr>
              <w:t>提供好的结构就可以了。不需要多考虑渲染器的控制结构。</w:t>
            </w:r>
          </w:p>
        </w:tc>
      </w:tr>
    </w:tbl>
    <w:p w14:paraId="046A76D3" w14:textId="066B7AA4" w:rsidR="00436D16" w:rsidRDefault="00436D16" w:rsidP="0036758D">
      <w:pPr>
        <w:rPr>
          <w:rFonts w:ascii="Tahoma" w:eastAsia="微软雅黑" w:hAnsi="Tahoma"/>
          <w:kern w:val="0"/>
          <w:sz w:val="22"/>
        </w:rPr>
      </w:pPr>
    </w:p>
    <w:p w14:paraId="71C74D87" w14:textId="496582F1" w:rsidR="002A77D1" w:rsidRDefault="000447D7" w:rsidP="000447D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回过头来，我们看看刚才流程中写的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 w:hint="eastAsia"/>
          <w:kern w:val="0"/>
          <w:sz w:val="22"/>
        </w:rPr>
        <w:t>类用法</w:t>
      </w:r>
      <w:r w:rsidR="002A77D1">
        <w:rPr>
          <w:rFonts w:ascii="Tahoma" w:eastAsia="微软雅黑" w:hAnsi="Tahoma" w:hint="eastAsia"/>
          <w:kern w:val="0"/>
          <w:sz w:val="22"/>
        </w:rPr>
        <w:t>：</w:t>
      </w:r>
    </w:p>
    <w:p w14:paraId="565D324A" w14:textId="13B18531" w:rsidR="000447D7" w:rsidRPr="000447D7" w:rsidRDefault="000447D7" w:rsidP="000447D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需要设置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bitmap</w:t>
      </w:r>
      <w:r>
        <w:rPr>
          <w:rFonts w:ascii="Tahoma" w:eastAsia="微软雅黑" w:hAnsi="Tahoma" w:hint="eastAsia"/>
          <w:kern w:val="0"/>
          <w:sz w:val="22"/>
        </w:rPr>
        <w:t>，然后</w:t>
      </w:r>
      <w:r>
        <w:rPr>
          <w:rFonts w:ascii="Tahoma" w:eastAsia="微软雅黑" w:hAnsi="Tahoma" w:hint="eastAsia"/>
          <w:kern w:val="0"/>
          <w:sz w:val="22"/>
        </w:rPr>
        <w:t>addChild</w:t>
      </w:r>
      <w:r>
        <w:rPr>
          <w:rFonts w:ascii="Tahoma" w:eastAsia="微软雅黑" w:hAnsi="Tahoma" w:hint="eastAsia"/>
          <w:kern w:val="0"/>
          <w:sz w:val="22"/>
        </w:rPr>
        <w:t>就可以贴到地图界面上了，非常简单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2A77D1" w14:paraId="5647924A" w14:textId="77777777" w:rsidTr="000447D7">
        <w:trPr>
          <w:trHeight w:val="5883"/>
        </w:trPr>
        <w:tc>
          <w:tcPr>
            <w:tcW w:w="10598" w:type="dxa"/>
            <w:vAlign w:val="center"/>
          </w:tcPr>
          <w:p w14:paraId="260628C4" w14:textId="77777777" w:rsidR="002A77D1" w:rsidRDefault="002A77D1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</w:p>
          <w:p w14:paraId="5F4E5BD7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5C263938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帧刷新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创建一个贴图</w:t>
            </w:r>
          </w:p>
          <w:p w14:paraId="416E0BAF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35C31975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ene_Map.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updateCreateSprite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18B47207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$gameTemp._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switch =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{</w:t>
            </w:r>
          </w:p>
          <w:p w14:paraId="5D8725D2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$gameTemp._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switch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24C2DABC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</w:p>
          <w:p w14:paraId="624E11EC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temp_sprite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new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Sprite();</w:t>
            </w:r>
          </w:p>
          <w:p w14:paraId="68126A57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x = 100;</w:t>
            </w:r>
          </w:p>
          <w:p w14:paraId="2586831E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y = 100;</w:t>
            </w:r>
          </w:p>
          <w:p w14:paraId="3460E4E0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bitmap = ImageManager.load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CourseC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2C10BB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课程</w:t>
            </w:r>
            <w:r w:rsidRPr="002C10BB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C</w:t>
            </w:r>
            <w:r w:rsidRPr="002C10BB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图片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04392A17" w14:textId="77777777" w:rsidR="000447D7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addChild( temp_sprite );</w:t>
            </w:r>
          </w:p>
          <w:p w14:paraId="20105720" w14:textId="77777777" w:rsidR="000447D7" w:rsidRPr="008B7C30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</w:p>
          <w:p w14:paraId="2DEB24E4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先留个印象：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可以直接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addchild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，但是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该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操作，会使得图片层级的先后顺序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变混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乱</w:t>
            </w:r>
          </w:p>
          <w:p w14:paraId="30F3167F" w14:textId="77777777" w:rsidR="000447D7" w:rsidRPr="00B6232C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78B1FD46" w14:textId="78B2CD8A" w:rsidR="000447D7" w:rsidRDefault="000447D7" w:rsidP="000447D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  <w:p w14:paraId="5F5B8D46" w14:textId="5556A984" w:rsidR="000447D7" w:rsidRPr="00B6232C" w:rsidRDefault="000447D7" w:rsidP="00EE74C9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28C43470" w14:textId="14D29B02" w:rsidR="00885606" w:rsidRDefault="00885606" w:rsidP="0088560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，虽说用法简单，但是其中的大坑还是不少的。</w:t>
      </w:r>
    </w:p>
    <w:p w14:paraId="191F7FE5" w14:textId="18E7EF43" w:rsidR="00885606" w:rsidRPr="00436D16" w:rsidRDefault="00885606" w:rsidP="00885606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要一深入，就能发现很多困难。比如直接</w:t>
      </w:r>
      <w:r>
        <w:rPr>
          <w:rFonts w:ascii="Tahoma" w:eastAsia="微软雅黑" w:hAnsi="Tahoma" w:hint="eastAsia"/>
          <w:kern w:val="0"/>
          <w:sz w:val="22"/>
        </w:rPr>
        <w:t>addChild</w:t>
      </w:r>
      <w:r>
        <w:rPr>
          <w:rFonts w:ascii="Tahoma" w:eastAsia="微软雅黑" w:hAnsi="Tahoma" w:hint="eastAsia"/>
          <w:kern w:val="0"/>
          <w:sz w:val="22"/>
        </w:rPr>
        <w:t>是没问题的，这可以将图片放在地图界面的最上层。但是如果要将图片放在地图层级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下层、中层、上层，这可就要费一番功夫了。</w:t>
      </w:r>
    </w:p>
    <w:p w14:paraId="5E68B542" w14:textId="4E4227D8" w:rsidR="00DD2DE6" w:rsidRPr="00DD2DE6" w:rsidRDefault="0087718C" w:rsidP="0087718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DA89BA6" w14:textId="62B8FB66" w:rsidR="0078298E" w:rsidRPr="0078298E" w:rsidRDefault="0078298E" w:rsidP="0078298E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78298E">
        <w:rPr>
          <w:rFonts w:ascii="Tahoma" w:eastAsia="微软雅黑" w:hAnsi="Tahoma" w:hint="eastAsia"/>
          <w:color w:val="0070C0"/>
          <w:kern w:val="0"/>
          <w:sz w:val="22"/>
        </w:rPr>
        <w:lastRenderedPageBreak/>
        <w:t>总之，我们先</w:t>
      </w:r>
      <w:r>
        <w:rPr>
          <w:rFonts w:ascii="Tahoma" w:eastAsia="微软雅黑" w:hAnsi="Tahoma" w:hint="eastAsia"/>
          <w:color w:val="0070C0"/>
          <w:kern w:val="0"/>
          <w:sz w:val="22"/>
        </w:rPr>
        <w:t>学习学习</w:t>
      </w:r>
      <w:r w:rsidRPr="0078298E">
        <w:rPr>
          <w:rFonts w:ascii="Tahoma" w:eastAsia="微软雅黑" w:hAnsi="Tahoma" w:hint="eastAsia"/>
          <w:color w:val="0070C0"/>
          <w:kern w:val="0"/>
          <w:sz w:val="22"/>
        </w:rPr>
        <w:t>这个</w:t>
      </w:r>
      <w:r w:rsidR="002A77D1" w:rsidRPr="0078298E">
        <w:rPr>
          <w:rFonts w:ascii="Tahoma" w:eastAsia="微软雅黑" w:hAnsi="Tahoma"/>
          <w:color w:val="0070C0"/>
          <w:kern w:val="0"/>
          <w:sz w:val="22"/>
        </w:rPr>
        <w:t>S</w:t>
      </w:r>
      <w:r w:rsidR="002A77D1" w:rsidRPr="0078298E">
        <w:rPr>
          <w:rFonts w:ascii="Tahoma" w:eastAsia="微软雅黑" w:hAnsi="Tahoma" w:hint="eastAsia"/>
          <w:color w:val="0070C0"/>
          <w:kern w:val="0"/>
          <w:sz w:val="22"/>
        </w:rPr>
        <w:t>prite</w:t>
      </w:r>
      <w:r w:rsidRPr="0078298E">
        <w:rPr>
          <w:rFonts w:ascii="Tahoma" w:eastAsia="微软雅黑" w:hAnsi="Tahoma" w:hint="eastAsia"/>
          <w:color w:val="0070C0"/>
          <w:kern w:val="0"/>
          <w:sz w:val="22"/>
        </w:rPr>
        <w:t>贴图类，有哪些</w:t>
      </w:r>
      <w:r>
        <w:rPr>
          <w:rFonts w:ascii="Tahoma" w:eastAsia="微软雅黑" w:hAnsi="Tahoma" w:hint="eastAsia"/>
          <w:color w:val="0070C0"/>
          <w:kern w:val="0"/>
          <w:sz w:val="22"/>
        </w:rPr>
        <w:t>可用的</w:t>
      </w:r>
      <w:r w:rsidRPr="0078298E">
        <w:rPr>
          <w:rFonts w:ascii="Tahoma" w:eastAsia="微软雅黑" w:hAnsi="Tahoma" w:hint="eastAsia"/>
          <w:color w:val="0070C0"/>
          <w:kern w:val="0"/>
          <w:sz w:val="22"/>
        </w:rPr>
        <w:t>属性。</w:t>
      </w:r>
    </w:p>
    <w:p w14:paraId="6A8682BC" w14:textId="7E01ED33" w:rsidR="00DD2DE6" w:rsidRDefault="002A77D1" w:rsidP="0078298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函数和成员可以进入</w:t>
      </w:r>
      <w:r>
        <w:rPr>
          <w:rFonts w:ascii="Tahoma" w:eastAsia="微软雅黑" w:hAnsi="Tahoma" w:hint="eastAsia"/>
          <w:kern w:val="0"/>
          <w:sz w:val="22"/>
        </w:rPr>
        <w:t>pixi</w:t>
      </w:r>
      <w:r>
        <w:rPr>
          <w:rFonts w:ascii="Tahoma" w:eastAsia="微软雅黑" w:hAnsi="Tahoma" w:hint="eastAsia"/>
          <w:kern w:val="0"/>
          <w:sz w:val="22"/>
        </w:rPr>
        <w:t>或者</w:t>
      </w:r>
      <w:r>
        <w:rPr>
          <w:rFonts w:ascii="Tahoma" w:eastAsia="微软雅黑" w:hAnsi="Tahoma" w:hint="eastAsia"/>
          <w:kern w:val="0"/>
          <w:sz w:val="22"/>
        </w:rPr>
        <w:t>rpg</w:t>
      </w:r>
      <w:r>
        <w:rPr>
          <w:rFonts w:ascii="Tahoma" w:eastAsia="微软雅黑" w:hAnsi="Tahoma"/>
          <w:kern w:val="0"/>
          <w:sz w:val="22"/>
        </w:rPr>
        <w:t>_core</w:t>
      </w:r>
      <w:r>
        <w:rPr>
          <w:rFonts w:ascii="Tahoma" w:eastAsia="微软雅黑" w:hAnsi="Tahoma" w:hint="eastAsia"/>
          <w:kern w:val="0"/>
          <w:sz w:val="22"/>
        </w:rPr>
        <w:t>底层查看，这里我总结了下列常用的属性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6"/>
        <w:gridCol w:w="1559"/>
        <w:gridCol w:w="7513"/>
      </w:tblGrid>
      <w:tr w:rsidR="00BD6A47" w14:paraId="506390D5" w14:textId="77777777" w:rsidTr="002A77D1">
        <w:trPr>
          <w:trHeight w:val="389"/>
        </w:trPr>
        <w:tc>
          <w:tcPr>
            <w:tcW w:w="1526" w:type="dxa"/>
            <w:shd w:val="clear" w:color="auto" w:fill="D9D9D9" w:themeFill="background1" w:themeFillShade="D9"/>
          </w:tcPr>
          <w:p w14:paraId="64E6D1AE" w14:textId="14A70CE4" w:rsidR="00BD6A47" w:rsidRDefault="00BD6A47" w:rsidP="00BD6A47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属性名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252E0FAA" w14:textId="3EE38E1B" w:rsidR="00BD6A47" w:rsidRDefault="00BD6A47" w:rsidP="00BD6A47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含义</w:t>
            </w:r>
          </w:p>
        </w:tc>
        <w:tc>
          <w:tcPr>
            <w:tcW w:w="7513" w:type="dxa"/>
            <w:shd w:val="clear" w:color="auto" w:fill="D9D9D9" w:themeFill="background1" w:themeFillShade="D9"/>
          </w:tcPr>
          <w:p w14:paraId="0606DD47" w14:textId="7E8DE8EF" w:rsidR="00BD6A47" w:rsidRDefault="00BD6A47" w:rsidP="00BD6A47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功能</w:t>
            </w:r>
          </w:p>
        </w:tc>
      </w:tr>
      <w:tr w:rsidR="00BD6A47" w14:paraId="6ACBBB2D" w14:textId="77777777" w:rsidTr="002A77D1">
        <w:tc>
          <w:tcPr>
            <w:tcW w:w="1526" w:type="dxa"/>
            <w:vAlign w:val="center"/>
          </w:tcPr>
          <w:p w14:paraId="47E96977" w14:textId="77777777" w:rsidR="00BD6A47" w:rsidRDefault="00BD6A47" w:rsidP="00BD6A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.x</w:t>
            </w:r>
          </w:p>
          <w:p w14:paraId="16B82362" w14:textId="4E543E51" w:rsidR="00BD6A47" w:rsidRDefault="00BD6A47" w:rsidP="00BD6A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.y</w:t>
            </w:r>
          </w:p>
        </w:tc>
        <w:tc>
          <w:tcPr>
            <w:tcW w:w="1559" w:type="dxa"/>
            <w:vAlign w:val="center"/>
          </w:tcPr>
          <w:p w14:paraId="065D69C8" w14:textId="7EBA0216" w:rsidR="00BD6A47" w:rsidRDefault="00BD6A47" w:rsidP="00BD6A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坐标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xy</w:t>
            </w:r>
          </w:p>
        </w:tc>
        <w:tc>
          <w:tcPr>
            <w:tcW w:w="7513" w:type="dxa"/>
          </w:tcPr>
          <w:p w14:paraId="48AA2196" w14:textId="328E1CF3" w:rsidR="00BD6A47" w:rsidRDefault="00BD6A47" w:rsidP="00BD6A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贴图在父类中的相对坐标位置。</w:t>
            </w:r>
          </w:p>
          <w:p w14:paraId="31321E93" w14:textId="698161D6" w:rsidR="00BD6A47" w:rsidRPr="0087718C" w:rsidRDefault="00BD6A47" w:rsidP="00BD6A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</w:pP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如果有多级父类，那么相对位置会被无限叠加嵌套。</w:t>
            </w:r>
            <w:r w:rsidR="0087718C"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所有</w:t>
            </w:r>
            <w:r w:rsidR="0087718C"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sprite</w:t>
            </w:r>
            <w:r w:rsidR="0087718C"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基本都是根据自身相对位置来定的，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很少有绝对位置的说法。</w:t>
            </w:r>
          </w:p>
        </w:tc>
      </w:tr>
      <w:tr w:rsidR="00C17953" w14:paraId="1E0CD608" w14:textId="77777777" w:rsidTr="002A77D1">
        <w:tc>
          <w:tcPr>
            <w:tcW w:w="1526" w:type="dxa"/>
            <w:vAlign w:val="center"/>
          </w:tcPr>
          <w:p w14:paraId="72D582F5" w14:textId="21A2FBB6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</w:t>
            </w:r>
            <w:r w:rsidRPr="00C17953">
              <w:rPr>
                <w:rFonts w:ascii="Tahoma" w:eastAsia="微软雅黑" w:hAnsi="Tahoma"/>
                <w:kern w:val="0"/>
                <w:sz w:val="22"/>
              </w:rPr>
              <w:t>bitmap</w:t>
            </w:r>
          </w:p>
        </w:tc>
        <w:tc>
          <w:tcPr>
            <w:tcW w:w="1559" w:type="dxa"/>
            <w:vAlign w:val="center"/>
          </w:tcPr>
          <w:p w14:paraId="040DF6D4" w14:textId="049F2C6B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资源对象</w:t>
            </w:r>
          </w:p>
        </w:tc>
        <w:tc>
          <w:tcPr>
            <w:tcW w:w="7513" w:type="dxa"/>
          </w:tcPr>
          <w:p w14:paraId="708F249E" w14:textId="77777777" w:rsidR="00C17953" w:rsidRDefault="00F521C9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通过</w:t>
            </w:r>
            <w:r w:rsidRPr="00F521C9">
              <w:rPr>
                <w:rFonts w:ascii="Tahoma" w:eastAsia="微软雅黑" w:hAnsi="Tahoma"/>
                <w:kern w:val="0"/>
                <w:sz w:val="22"/>
              </w:rPr>
              <w:t>ImageManage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获得的资源对象。</w:t>
            </w:r>
          </w:p>
          <w:p w14:paraId="3799E677" w14:textId="2887EC99" w:rsidR="00F521C9" w:rsidRDefault="00F521C9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可以反复赋值不出问题</w:t>
            </w:r>
            <w:r w:rsidR="00A26AC2">
              <w:rPr>
                <w:rFonts w:ascii="Tahoma" w:eastAsia="微软雅黑" w:hAnsi="Tahoma" w:hint="eastAsia"/>
                <w:kern w:val="0"/>
                <w:sz w:val="22"/>
              </w:rPr>
              <w:t>且不影响性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因为赋值的是对象指针。</w:t>
            </w:r>
          </w:p>
          <w:p w14:paraId="26C2E661" w14:textId="0AD866B1" w:rsidR="00F521C9" w:rsidRDefault="00F521C9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521C9">
              <w:rPr>
                <w:rFonts w:ascii="Tahoma" w:eastAsia="微软雅黑" w:hAnsi="Tahoma"/>
                <w:color w:val="00B050"/>
                <w:kern w:val="0"/>
                <w:sz w:val="22"/>
              </w:rPr>
              <w:t>G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if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的实现原理</w:t>
            </w:r>
            <w:r w:rsidR="00630382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基于此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，存储一个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bitmap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容器，然后每帧按</w:t>
            </w:r>
            <w:r w:rsidR="00630382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规律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变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bitmap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。</w:t>
            </w:r>
          </w:p>
        </w:tc>
      </w:tr>
      <w:tr w:rsidR="00C17953" w14:paraId="3565DBCD" w14:textId="77777777" w:rsidTr="002A77D1">
        <w:tc>
          <w:tcPr>
            <w:tcW w:w="1526" w:type="dxa"/>
            <w:vAlign w:val="center"/>
          </w:tcPr>
          <w:p w14:paraId="4B3F7627" w14:textId="77777777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.a</w:t>
            </w:r>
            <w:r w:rsidRPr="00593643">
              <w:rPr>
                <w:rFonts w:ascii="Tahoma" w:eastAsia="微软雅黑" w:hAnsi="Tahoma"/>
                <w:kern w:val="0"/>
                <w:sz w:val="22"/>
              </w:rPr>
              <w:t>nchor</w:t>
            </w:r>
            <w:r>
              <w:rPr>
                <w:rFonts w:ascii="Tahoma" w:eastAsia="微软雅黑" w:hAnsi="Tahoma"/>
                <w:kern w:val="0"/>
                <w:sz w:val="22"/>
              </w:rPr>
              <w:t>.x</w:t>
            </w:r>
          </w:p>
          <w:p w14:paraId="67BAE1CC" w14:textId="1F464DDA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.a</w:t>
            </w:r>
            <w:r w:rsidRPr="00593643">
              <w:rPr>
                <w:rFonts w:ascii="Tahoma" w:eastAsia="微软雅黑" w:hAnsi="Tahoma"/>
                <w:kern w:val="0"/>
                <w:sz w:val="22"/>
              </w:rPr>
              <w:t>nchor</w:t>
            </w:r>
            <w:r>
              <w:rPr>
                <w:rFonts w:ascii="Tahoma" w:eastAsia="微软雅黑" w:hAnsi="Tahoma"/>
                <w:kern w:val="0"/>
                <w:sz w:val="22"/>
              </w:rPr>
              <w:t>.y</w:t>
            </w:r>
          </w:p>
        </w:tc>
        <w:tc>
          <w:tcPr>
            <w:tcW w:w="1559" w:type="dxa"/>
            <w:vAlign w:val="center"/>
          </w:tcPr>
          <w:p w14:paraId="1D7DC570" w14:textId="7CC0C9AD" w:rsidR="00C17953" w:rsidRPr="0059364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D6A47">
              <w:rPr>
                <w:rFonts w:ascii="Tahoma" w:eastAsia="微软雅黑" w:hAnsi="Tahoma" w:hint="eastAsia"/>
                <w:kern w:val="0"/>
                <w:sz w:val="22"/>
              </w:rPr>
              <w:t>中心锚点</w:t>
            </w:r>
            <w:r w:rsidRPr="00BD6A47">
              <w:rPr>
                <w:rFonts w:ascii="Tahoma" w:eastAsia="微软雅黑" w:hAnsi="Tahoma"/>
                <w:kern w:val="0"/>
                <w:sz w:val="22"/>
              </w:rPr>
              <w:t>xy</w:t>
            </w:r>
          </w:p>
        </w:tc>
        <w:tc>
          <w:tcPr>
            <w:tcW w:w="7513" w:type="dxa"/>
          </w:tcPr>
          <w:p w14:paraId="1AD01EBA" w14:textId="31CB7CE1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锚点决定图片的起始位置。</w:t>
            </w:r>
          </w:p>
          <w:p w14:paraId="6682981B" w14:textId="34DB015A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(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.0</w:t>
            </w:r>
            <w:r>
              <w:rPr>
                <w:rFonts w:ascii="Tahoma" w:eastAsia="微软雅黑" w:hAnsi="Tahoma"/>
                <w:kern w:val="0"/>
                <w:sz w:val="22"/>
              </w:rPr>
              <w:t>,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.0)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表示贴图左上角，</w:t>
            </w:r>
            <w:r>
              <w:rPr>
                <w:rFonts w:ascii="Tahoma" w:eastAsia="微软雅黑" w:hAnsi="Tahoma"/>
                <w:kern w:val="0"/>
                <w:sz w:val="22"/>
              </w:rPr>
              <w:t>(0.5,0.5)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表示贴图中心。</w:t>
            </w:r>
          </w:p>
          <w:p w14:paraId="07752DAC" w14:textId="23DAFAE0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锚点影响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 xml:space="preserve"> 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缩放</w:t>
            </w:r>
            <w:r w:rsidRPr="00570E24">
              <w:rPr>
                <w:rFonts w:ascii="Tahoma" w:eastAsia="微软雅黑" w:hAnsi="Tahoma"/>
                <w:color w:val="00B050"/>
                <w:kern w:val="0"/>
                <w:sz w:val="22"/>
              </w:rPr>
              <w:t>/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旋转</w:t>
            </w:r>
            <w:r w:rsidRPr="00570E24">
              <w:rPr>
                <w:rFonts w:ascii="Tahoma" w:eastAsia="微软雅黑" w:hAnsi="Tahoma"/>
                <w:color w:val="00B050"/>
                <w:kern w:val="0"/>
                <w:sz w:val="22"/>
              </w:rPr>
              <w:t xml:space="preserve"> 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效果比较多</w:t>
            </w:r>
            <w:r w:rsidR="00630382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。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事件贴图的锚点都为</w:t>
            </w:r>
            <w:r w:rsidRPr="00570E24">
              <w:rPr>
                <w:rFonts w:ascii="Tahoma" w:eastAsia="微软雅黑" w:hAnsi="Tahoma"/>
                <w:color w:val="00B050"/>
                <w:kern w:val="0"/>
                <w:sz w:val="22"/>
              </w:rPr>
              <w:t>(0.5,1.0)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正下方。</w:t>
            </w:r>
          </w:p>
        </w:tc>
      </w:tr>
      <w:tr w:rsidR="00C17953" w14:paraId="430F2312" w14:textId="77777777" w:rsidTr="002A77D1">
        <w:tc>
          <w:tcPr>
            <w:tcW w:w="1526" w:type="dxa"/>
            <w:vAlign w:val="center"/>
          </w:tcPr>
          <w:p w14:paraId="4166E419" w14:textId="52A5E16C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</w:t>
            </w:r>
            <w:r w:rsidRPr="00C17953">
              <w:rPr>
                <w:rFonts w:ascii="Tahoma" w:eastAsia="微软雅黑" w:hAnsi="Tahoma"/>
                <w:kern w:val="0"/>
                <w:sz w:val="22"/>
              </w:rPr>
              <w:t>blend</w:t>
            </w:r>
            <w:r>
              <w:rPr>
                <w:rFonts w:ascii="Tahoma" w:eastAsia="微软雅黑" w:hAnsi="Tahoma"/>
                <w:kern w:val="0"/>
                <w:sz w:val="22"/>
              </w:rPr>
              <w:t>Mode</w:t>
            </w:r>
          </w:p>
        </w:tc>
        <w:tc>
          <w:tcPr>
            <w:tcW w:w="1559" w:type="dxa"/>
            <w:vAlign w:val="center"/>
          </w:tcPr>
          <w:p w14:paraId="23497B62" w14:textId="520A9F72" w:rsidR="00C17953" w:rsidRPr="00BD6A47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混合模式</w:t>
            </w:r>
          </w:p>
        </w:tc>
        <w:tc>
          <w:tcPr>
            <w:tcW w:w="7513" w:type="dxa"/>
          </w:tcPr>
          <w:p w14:paraId="439AD2CF" w14:textId="0F3AD915" w:rsidR="00C17953" w:rsidRDefault="00F521C9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只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正常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叠加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乘积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滤色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四种混合模式可用。</w:t>
            </w:r>
          </w:p>
          <w:p w14:paraId="0100B87C" w14:textId="3BC6CC9E" w:rsidR="00F521C9" w:rsidRDefault="00F521C9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B050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和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是常用颜色模式，内部硬性赋值比较好，容易让其它人理解。</w:t>
            </w:r>
          </w:p>
          <w:p w14:paraId="550F3272" w14:textId="1FD67C2E" w:rsidR="00F521C9" w:rsidRDefault="00F521C9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比如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纯色滤镜就是通过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混合模式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实现的，蓝色会过滤出蓝色的光</w:t>
            </w:r>
            <w:r w:rsidR="00EE74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，过滤方式与红绿蓝底色有关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。</w:t>
            </w:r>
            <w:r w:rsidR="00EE74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若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直接摆出混合模式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0</w:t>
            </w:r>
            <w:r>
              <w:rPr>
                <w:rFonts w:ascii="Tahoma" w:eastAsia="微软雅黑" w:hAnsi="Tahoma"/>
                <w:color w:val="00B050"/>
                <w:kern w:val="0"/>
                <w:sz w:val="22"/>
              </w:rPr>
              <w:t>123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会让其它人</w:t>
            </w:r>
            <w:r w:rsidR="0013556A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较难理解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。</w:t>
            </w:r>
          </w:p>
        </w:tc>
      </w:tr>
      <w:tr w:rsidR="00C17953" w14:paraId="66DE4E88" w14:textId="77777777" w:rsidTr="002A77D1">
        <w:tc>
          <w:tcPr>
            <w:tcW w:w="1526" w:type="dxa"/>
            <w:vAlign w:val="center"/>
          </w:tcPr>
          <w:p w14:paraId="7D702C32" w14:textId="66FA1D82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opacity</w:t>
            </w:r>
          </w:p>
        </w:tc>
        <w:tc>
          <w:tcPr>
            <w:tcW w:w="1559" w:type="dxa"/>
            <w:vAlign w:val="center"/>
          </w:tcPr>
          <w:p w14:paraId="535C83E2" w14:textId="244AFFDC" w:rsidR="00C17953" w:rsidRPr="00BD6A47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透明度</w:t>
            </w:r>
          </w:p>
        </w:tc>
        <w:tc>
          <w:tcPr>
            <w:tcW w:w="7513" w:type="dxa"/>
          </w:tcPr>
          <w:p w14:paraId="77127100" w14:textId="45B0C98B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封装属性，范围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0 - 255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29E3D5D6" w14:textId="77777777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原</w:t>
            </w:r>
            <w:r>
              <w:rPr>
                <w:rFonts w:ascii="Tahoma" w:eastAsia="微软雅黑" w:hAnsi="Tahoma"/>
                <w:kern w:val="0"/>
                <w:sz w:val="22"/>
              </w:rPr>
              <w:t>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ix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库中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lph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范围为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0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1.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1F3C498C" w14:textId="556AE6F4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如果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opacity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接受了一个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undefined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或者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NaN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值，则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rmmv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会报“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clamp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”错误，这里留意一下，因为这个错误比较容易出现。</w:t>
            </w:r>
          </w:p>
        </w:tc>
      </w:tr>
      <w:tr w:rsidR="00C17953" w:rsidRPr="002A77D1" w14:paraId="62D0ED04" w14:textId="77777777" w:rsidTr="002A77D1">
        <w:tc>
          <w:tcPr>
            <w:tcW w:w="1526" w:type="dxa"/>
            <w:vAlign w:val="center"/>
          </w:tcPr>
          <w:p w14:paraId="77998625" w14:textId="592FF410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visible</w:t>
            </w:r>
          </w:p>
        </w:tc>
        <w:tc>
          <w:tcPr>
            <w:tcW w:w="1559" w:type="dxa"/>
            <w:vAlign w:val="center"/>
          </w:tcPr>
          <w:p w14:paraId="57BC29FC" w14:textId="1FB2FF87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显示</w:t>
            </w:r>
          </w:p>
        </w:tc>
        <w:tc>
          <w:tcPr>
            <w:tcW w:w="7513" w:type="dxa"/>
          </w:tcPr>
          <w:p w14:paraId="77788F77" w14:textId="77777777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fals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则图片不渲染。</w:t>
            </w:r>
          </w:p>
          <w:p w14:paraId="2E8121DB" w14:textId="77777777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tru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则图片渲染。</w:t>
            </w:r>
          </w:p>
          <w:p w14:paraId="68A37BCA" w14:textId="71DCAF0A" w:rsidR="00C17953" w:rsidRPr="002A77D1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2A77D1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从图形层面来看，不渲染比渲染要节省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很多</w:t>
            </w:r>
            <w:r w:rsidRPr="002A77D1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性能，但是千万不要滥用</w:t>
            </w:r>
            <w:r w:rsidRPr="002A77D1">
              <w:rPr>
                <w:rFonts w:ascii="Tahoma" w:eastAsia="微软雅黑" w:hAnsi="Tahoma"/>
                <w:color w:val="00B050"/>
                <w:kern w:val="0"/>
                <w:sz w:val="22"/>
              </w:rPr>
              <w:t>.visible=false</w:t>
            </w:r>
            <w:r w:rsidRPr="002A77D1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，因为用多了你会经常因为图片不显示而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半天</w:t>
            </w:r>
            <w:r w:rsidRPr="002A77D1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找不到问题。</w:t>
            </w:r>
          </w:p>
        </w:tc>
      </w:tr>
      <w:tr w:rsidR="00C17953" w:rsidRPr="00A26AC2" w14:paraId="64EF2B32" w14:textId="77777777" w:rsidTr="002A77D1">
        <w:tc>
          <w:tcPr>
            <w:tcW w:w="1526" w:type="dxa"/>
            <w:vAlign w:val="center"/>
          </w:tcPr>
          <w:p w14:paraId="4008FC8A" w14:textId="54B6FB84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</w:t>
            </w:r>
            <w:r w:rsidRPr="00C17953">
              <w:rPr>
                <w:rFonts w:ascii="Tahoma" w:eastAsia="微软雅黑" w:hAnsi="Tahoma"/>
                <w:kern w:val="0"/>
                <w:sz w:val="22"/>
              </w:rPr>
              <w:t>rotation</w:t>
            </w:r>
          </w:p>
        </w:tc>
        <w:tc>
          <w:tcPr>
            <w:tcW w:w="1559" w:type="dxa"/>
            <w:vAlign w:val="center"/>
          </w:tcPr>
          <w:p w14:paraId="33CD02F7" w14:textId="63A94A07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旋转</w:t>
            </w:r>
          </w:p>
        </w:tc>
        <w:tc>
          <w:tcPr>
            <w:tcW w:w="7513" w:type="dxa"/>
          </w:tcPr>
          <w:p w14:paraId="1ED22EF8" w14:textId="170CDFD6" w:rsidR="00A26AC2" w:rsidRDefault="00A26AC2" w:rsidP="00A26AC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贴图围绕锚点旋转。</w:t>
            </w:r>
          </w:p>
          <w:p w14:paraId="4273280E" w14:textId="3C40D903" w:rsidR="00A26AC2" w:rsidRDefault="00A26AC2" w:rsidP="00A26AC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单位为弧度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*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Math.P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为一周（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*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.1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）。</w:t>
            </w:r>
          </w:p>
          <w:p w14:paraId="234C2C9C" w14:textId="3C5819F7" w:rsidR="00A26AC2" w:rsidRDefault="00A26AC2" w:rsidP="00A26AC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正数顺时针，负数逆时针。（以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朝右为基准，则</w:t>
            </w:r>
            <w:r>
              <w:rPr>
                <w:rFonts w:ascii="Tahoma" w:eastAsia="微软雅黑" w:hAnsi="Tahoma"/>
                <w:kern w:val="0"/>
                <w:sz w:val="22"/>
              </w:rPr>
              <w:t>1.57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朝下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.57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朝上）</w:t>
            </w:r>
          </w:p>
          <w:p w14:paraId="168D0479" w14:textId="77777777" w:rsidR="00A26AC2" w:rsidRDefault="00A26AC2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B050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如果你让一个贴图单纯自旋转，比如魔法圈，是没问题的。</w:t>
            </w:r>
          </w:p>
          <w:p w14:paraId="5AF7867C" w14:textId="46EBB1B5" w:rsidR="00C17953" w:rsidRDefault="00A26AC2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26AC2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旋转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令人</w:t>
            </w:r>
            <w:r w:rsidRPr="00A26AC2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疼的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地方</w:t>
            </w:r>
            <w:r w:rsidRPr="00A26AC2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，是与事件的东南西北朝向对应</w:t>
            </w:r>
            <w:r w:rsidR="0013556A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过渡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的</w:t>
            </w:r>
            <w:r w:rsidRPr="00A26AC2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问题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，极坐标与直角象限</w:t>
            </w:r>
            <w:r w:rsidR="0013556A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比较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难对应。</w:t>
            </w:r>
          </w:p>
        </w:tc>
      </w:tr>
      <w:tr w:rsidR="00C17953" w:rsidRPr="002A77D1" w14:paraId="57FB09E2" w14:textId="77777777" w:rsidTr="002A77D1">
        <w:tc>
          <w:tcPr>
            <w:tcW w:w="1526" w:type="dxa"/>
            <w:vAlign w:val="center"/>
          </w:tcPr>
          <w:p w14:paraId="445776A3" w14:textId="122D6AF5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17953">
              <w:rPr>
                <w:rFonts w:ascii="Tahoma" w:eastAsia="微软雅黑" w:hAnsi="Tahoma"/>
                <w:kern w:val="0"/>
                <w:sz w:val="22"/>
              </w:rPr>
              <w:t>.</w:t>
            </w:r>
            <w:r w:rsidR="002C10BB">
              <w:rPr>
                <w:rFonts w:ascii="Tahoma" w:eastAsia="微软雅黑" w:hAnsi="Tahoma"/>
                <w:kern w:val="0"/>
                <w:sz w:val="22"/>
              </w:rPr>
              <w:t>SCC1</w:t>
            </w:r>
            <w:r w:rsidRPr="00C17953">
              <w:rPr>
                <w:rFonts w:ascii="Tahoma" w:eastAsia="微软雅黑" w:hAnsi="Tahoma"/>
                <w:kern w:val="0"/>
                <w:sz w:val="22"/>
              </w:rPr>
              <w:t>le.x</w:t>
            </w:r>
          </w:p>
          <w:p w14:paraId="6639051D" w14:textId="33DE862F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17953">
              <w:rPr>
                <w:rFonts w:ascii="Tahoma" w:eastAsia="微软雅黑" w:hAnsi="Tahoma"/>
                <w:kern w:val="0"/>
                <w:sz w:val="22"/>
              </w:rPr>
              <w:t>.</w:t>
            </w:r>
            <w:r w:rsidR="002C10BB">
              <w:rPr>
                <w:rFonts w:ascii="Tahoma" w:eastAsia="微软雅黑" w:hAnsi="Tahoma"/>
                <w:kern w:val="0"/>
                <w:sz w:val="22"/>
              </w:rPr>
              <w:t>SCC1</w:t>
            </w:r>
            <w:r w:rsidRPr="00C17953">
              <w:rPr>
                <w:rFonts w:ascii="Tahoma" w:eastAsia="微软雅黑" w:hAnsi="Tahoma"/>
                <w:kern w:val="0"/>
                <w:sz w:val="22"/>
              </w:rPr>
              <w:t>le.</w:t>
            </w:r>
            <w:r>
              <w:rPr>
                <w:rFonts w:ascii="Tahoma" w:eastAsia="微软雅黑" w:hAnsi="Tahoma"/>
                <w:kern w:val="0"/>
                <w:sz w:val="22"/>
              </w:rPr>
              <w:t>y</w:t>
            </w:r>
          </w:p>
        </w:tc>
        <w:tc>
          <w:tcPr>
            <w:tcW w:w="1559" w:type="dxa"/>
            <w:vAlign w:val="center"/>
          </w:tcPr>
          <w:p w14:paraId="348614C2" w14:textId="6B69F393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缩放</w:t>
            </w:r>
          </w:p>
        </w:tc>
        <w:tc>
          <w:tcPr>
            <w:tcW w:w="7513" w:type="dxa"/>
          </w:tcPr>
          <w:p w14:paraId="59D9BE31" w14:textId="77777777" w:rsidR="00C17953" w:rsidRDefault="00A26AC2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贴图围绕锚点缩放。</w:t>
            </w:r>
          </w:p>
          <w:p w14:paraId="3AACCF42" w14:textId="77777777" w:rsidR="00A26AC2" w:rsidRDefault="00EE74C9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.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为原比例缩放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.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为两倍大小，</w:t>
            </w:r>
            <w:r>
              <w:rPr>
                <w:rFonts w:ascii="Tahoma" w:eastAsia="微软雅黑" w:hAnsi="Tahoma"/>
                <w:kern w:val="0"/>
                <w:sz w:val="22"/>
              </w:rPr>
              <w:t>0.5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为一半大小。</w:t>
            </w:r>
          </w:p>
          <w:p w14:paraId="16D72D8C" w14:textId="7C923841" w:rsidR="00EE74C9" w:rsidRPr="00EE74C9" w:rsidRDefault="00EE74C9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E74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锚点非常容易影响缩放的视觉效果，注意控制。</w:t>
            </w:r>
          </w:p>
        </w:tc>
      </w:tr>
      <w:tr w:rsidR="00C17953" w:rsidRPr="002A77D1" w14:paraId="4A5C810C" w14:textId="77777777" w:rsidTr="002A77D1">
        <w:tc>
          <w:tcPr>
            <w:tcW w:w="1526" w:type="dxa"/>
            <w:vAlign w:val="center"/>
          </w:tcPr>
          <w:p w14:paraId="7810D56C" w14:textId="77777777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17953">
              <w:rPr>
                <w:rFonts w:ascii="Tahoma" w:eastAsia="微软雅黑" w:hAnsi="Tahoma"/>
                <w:kern w:val="0"/>
                <w:sz w:val="22"/>
              </w:rPr>
              <w:t>.skew.x</w:t>
            </w:r>
          </w:p>
          <w:p w14:paraId="39D52EB9" w14:textId="1312F90F" w:rsidR="00C17953" w:rsidRP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17953">
              <w:rPr>
                <w:rFonts w:ascii="Tahoma" w:eastAsia="微软雅黑" w:hAnsi="Tahoma"/>
                <w:kern w:val="0"/>
                <w:sz w:val="22"/>
              </w:rPr>
              <w:t>.skew.</w:t>
            </w:r>
            <w:r>
              <w:rPr>
                <w:rFonts w:ascii="Tahoma" w:eastAsia="微软雅黑" w:hAnsi="Tahoma"/>
                <w:kern w:val="0"/>
                <w:sz w:val="22"/>
              </w:rPr>
              <w:t>y</w:t>
            </w:r>
          </w:p>
        </w:tc>
        <w:tc>
          <w:tcPr>
            <w:tcW w:w="1559" w:type="dxa"/>
            <w:vAlign w:val="center"/>
          </w:tcPr>
          <w:p w14:paraId="426E308B" w14:textId="59E96F91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斜切</w:t>
            </w:r>
          </w:p>
        </w:tc>
        <w:tc>
          <w:tcPr>
            <w:tcW w:w="7513" w:type="dxa"/>
          </w:tcPr>
          <w:p w14:paraId="55D6DF84" w14:textId="3B3B90A9" w:rsidR="00A26AC2" w:rsidRDefault="00A26AC2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 w:rsidR="00EE74C9">
              <w:rPr>
                <w:rFonts w:ascii="Tahoma" w:eastAsia="微软雅黑" w:hAnsi="Tahoma"/>
                <w:kern w:val="0"/>
                <w:sz w:val="22"/>
              </w:rPr>
              <w:t>.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表示</w:t>
            </w:r>
            <w:r w:rsidR="00EE74C9">
              <w:rPr>
                <w:rFonts w:ascii="Tahoma" w:eastAsia="微软雅黑" w:hAnsi="Tahoma" w:hint="eastAsia"/>
                <w:kern w:val="0"/>
                <w:sz w:val="22"/>
              </w:rPr>
              <w:t>正常，</w:t>
            </w:r>
            <w:r w:rsidR="00EE74C9">
              <w:rPr>
                <w:rFonts w:ascii="Tahoma" w:eastAsia="微软雅黑" w:hAnsi="Tahoma" w:hint="eastAsia"/>
                <w:kern w:val="0"/>
                <w:sz w:val="22"/>
              </w:rPr>
              <w:t>x</w:t>
            </w:r>
            <w:r w:rsidR="00EE74C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EE74C9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EE74C9">
              <w:rPr>
                <w:rFonts w:ascii="Tahoma" w:eastAsia="微软雅黑" w:hAnsi="Tahoma"/>
                <w:kern w:val="0"/>
                <w:sz w:val="22"/>
              </w:rPr>
              <w:t>.0</w:t>
            </w:r>
            <w:r w:rsidR="00EE74C9">
              <w:rPr>
                <w:rFonts w:ascii="Tahoma" w:eastAsia="微软雅黑" w:hAnsi="Tahoma" w:hint="eastAsia"/>
                <w:kern w:val="0"/>
                <w:sz w:val="22"/>
              </w:rPr>
              <w:t>时，形成向右上倾斜平行四边形，</w:t>
            </w:r>
            <w:r w:rsidR="00EE74C9"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 w:rsidR="00EE74C9">
              <w:rPr>
                <w:rFonts w:ascii="Tahoma" w:eastAsia="微软雅黑" w:hAnsi="Tahoma"/>
                <w:kern w:val="0"/>
                <w:sz w:val="22"/>
              </w:rPr>
              <w:t>1.0</w:t>
            </w:r>
            <w:r w:rsidR="00EE74C9">
              <w:rPr>
                <w:rFonts w:ascii="Tahoma" w:eastAsia="微软雅黑" w:hAnsi="Tahoma" w:hint="eastAsia"/>
                <w:kern w:val="0"/>
                <w:sz w:val="22"/>
              </w:rPr>
              <w:t>时左上倾斜。</w:t>
            </w:r>
          </w:p>
          <w:p w14:paraId="18492D53" w14:textId="3DED5B5D" w:rsidR="00C17953" w:rsidRDefault="00A26AC2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E74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功能不常用。</w:t>
            </w:r>
          </w:p>
        </w:tc>
      </w:tr>
    </w:tbl>
    <w:p w14:paraId="50913A16" w14:textId="45057247" w:rsidR="00593643" w:rsidRDefault="002543F9" w:rsidP="0013556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</w:t>
      </w:r>
      <w:r>
        <w:rPr>
          <w:rFonts w:ascii="Tahoma" w:eastAsia="微软雅黑" w:hAnsi="Tahoma"/>
          <w:kern w:val="0"/>
          <w:sz w:val="22"/>
        </w:rPr>
        <w:t>.zIndex</w:t>
      </w:r>
      <w:r>
        <w:rPr>
          <w:rFonts w:ascii="Tahoma" w:eastAsia="微软雅黑" w:hAnsi="Tahoma" w:hint="eastAsia"/>
          <w:kern w:val="0"/>
          <w:sz w:val="22"/>
        </w:rPr>
        <w:t>图片层级顺序是自写的额外属性，底层中并不存在这个属性。</w:t>
      </w:r>
    </w:p>
    <w:p w14:paraId="7CFDF291" w14:textId="12BE2DBD" w:rsidR="0013556A" w:rsidRPr="00DD2DE6" w:rsidRDefault="0013556A" w:rsidP="0013556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去</w:t>
      </w:r>
      <w:r w:rsidRPr="0013556A">
        <w:rPr>
          <w:rFonts w:ascii="Tahoma" w:eastAsia="微软雅黑" w:hAnsi="Tahoma"/>
          <w:kern w:val="0"/>
          <w:sz w:val="22"/>
        </w:rPr>
        <w:t>Drill_LayerGround</w:t>
      </w:r>
      <w:r>
        <w:rPr>
          <w:rFonts w:ascii="Tahoma" w:eastAsia="微软雅黑" w:hAnsi="Tahoma" w:hint="eastAsia"/>
          <w:kern w:val="0"/>
          <w:sz w:val="22"/>
        </w:rPr>
        <w:t>多层地图背景插件中找到</w:t>
      </w:r>
      <w:r>
        <w:rPr>
          <w:rFonts w:ascii="Tahoma" w:eastAsia="微软雅黑" w:hAnsi="Tahoma" w:hint="eastAsia"/>
          <w:kern w:val="0"/>
          <w:sz w:val="22"/>
        </w:rPr>
        <w:t>zIndex</w:t>
      </w:r>
      <w:r>
        <w:rPr>
          <w:rFonts w:ascii="Tahoma" w:eastAsia="微软雅黑" w:hAnsi="Tahoma" w:hint="eastAsia"/>
          <w:kern w:val="0"/>
          <w:sz w:val="22"/>
        </w:rPr>
        <w:t>的定义，参考结构。</w:t>
      </w:r>
    </w:p>
    <w:p w14:paraId="4BDFF106" w14:textId="406371D4" w:rsidR="00E0180F" w:rsidRDefault="0013556A" w:rsidP="0013556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</w:t>
      </w:r>
      <w:r w:rsidR="00EE74C9">
        <w:rPr>
          <w:rFonts w:ascii="Tahoma" w:eastAsia="微软雅黑" w:hAnsi="Tahoma" w:hint="eastAsia"/>
          <w:kern w:val="0"/>
          <w:sz w:val="22"/>
        </w:rPr>
        <w:t>插件中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EE74C9">
        <w:rPr>
          <w:rFonts w:ascii="Tahoma" w:eastAsia="微软雅黑" w:hAnsi="Tahoma" w:hint="eastAsia"/>
          <w:kern w:val="0"/>
          <w:sz w:val="22"/>
        </w:rPr>
        <w:t>地图层级</w:t>
      </w:r>
      <w:r w:rsidR="00EE74C9">
        <w:rPr>
          <w:rFonts w:ascii="Tahoma" w:eastAsia="微软雅黑" w:hAnsi="Tahoma"/>
          <w:kern w:val="0"/>
          <w:sz w:val="22"/>
        </w:rPr>
        <w:t>/</w:t>
      </w:r>
      <w:r w:rsidR="00EE74C9">
        <w:rPr>
          <w:rFonts w:ascii="Tahoma" w:eastAsia="微软雅黑" w:hAnsi="Tahoma" w:hint="eastAsia"/>
          <w:kern w:val="0"/>
          <w:sz w:val="22"/>
        </w:rPr>
        <w:t>战斗层级</w:t>
      </w:r>
      <w:r w:rsidR="00EE74C9">
        <w:rPr>
          <w:rFonts w:ascii="Tahoma" w:eastAsia="微软雅黑" w:hAnsi="Tahoma"/>
          <w:kern w:val="0"/>
          <w:sz w:val="22"/>
        </w:rPr>
        <w:t>/</w:t>
      </w:r>
      <w:r w:rsidR="00EE74C9">
        <w:rPr>
          <w:rFonts w:ascii="Tahoma" w:eastAsia="微软雅黑" w:hAnsi="Tahoma" w:hint="eastAsia"/>
          <w:kern w:val="0"/>
          <w:sz w:val="22"/>
        </w:rPr>
        <w:t>菜单层级</w:t>
      </w:r>
      <w:r w:rsidR="00EE74C9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</w:t>
      </w:r>
      <w:r w:rsidR="00EE74C9">
        <w:rPr>
          <w:rFonts w:ascii="Tahoma" w:eastAsia="微软雅黑" w:hAnsi="Tahoma" w:hint="eastAsia"/>
          <w:kern w:val="0"/>
          <w:sz w:val="22"/>
        </w:rPr>
        <w:t>共享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EE74C9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如果你要划分层级，建议跟随</w:t>
      </w:r>
      <w:r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 w:hint="eastAsia"/>
          <w:kern w:val="0"/>
          <w:sz w:val="22"/>
        </w:rPr>
        <w:t>划分好的层级。</w:t>
      </w:r>
    </w:p>
    <w:p w14:paraId="12B8FE3A" w14:textId="21C7C104" w:rsidR="00EE74C9" w:rsidRDefault="00EE74C9" w:rsidP="0003545A">
      <w:pPr>
        <w:rPr>
          <w:rFonts w:ascii="Tahoma" w:eastAsia="微软雅黑" w:hAnsi="Tahoma"/>
          <w:kern w:val="0"/>
          <w:sz w:val="22"/>
        </w:rPr>
      </w:pPr>
    </w:p>
    <w:p w14:paraId="074487C1" w14:textId="77777777" w:rsidR="0013556A" w:rsidRDefault="0013556A" w:rsidP="0003545A">
      <w:pPr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560"/>
        <w:gridCol w:w="1510"/>
        <w:gridCol w:w="5612"/>
      </w:tblGrid>
      <w:tr w:rsidR="00C17953" w14:paraId="4ADA37AC" w14:textId="77777777" w:rsidTr="00531C04">
        <w:tc>
          <w:tcPr>
            <w:tcW w:w="3560" w:type="dxa"/>
            <w:shd w:val="clear" w:color="auto" w:fill="D9D9D9" w:themeFill="background1" w:themeFillShade="D9"/>
          </w:tcPr>
          <w:p w14:paraId="47A05198" w14:textId="1C937FD9" w:rsidR="00C17953" w:rsidRDefault="00C17953" w:rsidP="00EE74C9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lastRenderedPageBreak/>
              <w:t>函数名</w:t>
            </w:r>
          </w:p>
        </w:tc>
        <w:tc>
          <w:tcPr>
            <w:tcW w:w="1510" w:type="dxa"/>
            <w:shd w:val="clear" w:color="auto" w:fill="D9D9D9" w:themeFill="background1" w:themeFillShade="D9"/>
          </w:tcPr>
          <w:p w14:paraId="6C66FC39" w14:textId="031645EB" w:rsidR="00C17953" w:rsidRDefault="00C17953" w:rsidP="00EE74C9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含义</w:t>
            </w:r>
          </w:p>
        </w:tc>
        <w:tc>
          <w:tcPr>
            <w:tcW w:w="5612" w:type="dxa"/>
            <w:shd w:val="clear" w:color="auto" w:fill="D9D9D9" w:themeFill="background1" w:themeFillShade="D9"/>
          </w:tcPr>
          <w:p w14:paraId="45E705E7" w14:textId="0884F136" w:rsidR="00C17953" w:rsidRDefault="00C17953" w:rsidP="00EE74C9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功能</w:t>
            </w:r>
          </w:p>
        </w:tc>
      </w:tr>
      <w:tr w:rsidR="00C17953" w14:paraId="3958538C" w14:textId="77777777" w:rsidTr="00531C04">
        <w:tc>
          <w:tcPr>
            <w:tcW w:w="3560" w:type="dxa"/>
            <w:vAlign w:val="center"/>
          </w:tcPr>
          <w:p w14:paraId="4CA5FC38" w14:textId="6FA14A68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addChild</w:t>
            </w:r>
            <w:r>
              <w:rPr>
                <w:rFonts w:ascii="Tahoma" w:eastAsia="微软雅黑" w:hAnsi="Tahoma"/>
                <w:kern w:val="0"/>
                <w:sz w:val="22"/>
              </w:rPr>
              <w:t>(</w:t>
            </w:r>
            <w:r w:rsidR="00EE74C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7C11F9">
              <w:rPr>
                <w:rFonts w:ascii="Tahoma" w:eastAsia="微软雅黑" w:hAnsi="Tahoma"/>
                <w:kern w:val="0"/>
                <w:sz w:val="22"/>
              </w:rPr>
              <w:t>sprite</w:t>
            </w:r>
            <w:r w:rsidR="00EE74C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)</w:t>
            </w:r>
          </w:p>
          <w:p w14:paraId="248C92C9" w14:textId="4BECA832" w:rsidR="00C17953" w:rsidRDefault="00C17953" w:rsidP="00C17953">
            <w:pPr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removeChild</w:t>
            </w:r>
            <w:r>
              <w:rPr>
                <w:rFonts w:ascii="Tahoma" w:eastAsia="微软雅黑" w:hAnsi="Tahoma"/>
                <w:kern w:val="0"/>
                <w:sz w:val="22"/>
              </w:rPr>
              <w:t>(</w:t>
            </w:r>
            <w:r w:rsidR="007C11F9">
              <w:rPr>
                <w:rFonts w:ascii="Tahoma" w:eastAsia="微软雅黑" w:hAnsi="Tahoma"/>
                <w:kern w:val="0"/>
                <w:sz w:val="22"/>
              </w:rPr>
              <w:t xml:space="preserve"> sprite </w:t>
            </w:r>
            <w:r>
              <w:rPr>
                <w:rFonts w:ascii="Tahoma" w:eastAsia="微软雅黑" w:hAnsi="Tahoma"/>
                <w:kern w:val="0"/>
                <w:sz w:val="22"/>
              </w:rPr>
              <w:t>)</w:t>
            </w:r>
          </w:p>
        </w:tc>
        <w:tc>
          <w:tcPr>
            <w:tcW w:w="1510" w:type="dxa"/>
            <w:vAlign w:val="center"/>
          </w:tcPr>
          <w:p w14:paraId="3FE80029" w14:textId="771F0668" w:rsidR="00C17953" w:rsidRDefault="00F46BBC" w:rsidP="00C17953">
            <w:pPr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sprite</w:t>
            </w:r>
            <w:r w:rsidR="00C17953">
              <w:rPr>
                <w:rFonts w:ascii="Tahoma" w:eastAsia="微软雅黑" w:hAnsi="Tahoma" w:hint="eastAsia"/>
                <w:kern w:val="0"/>
                <w:sz w:val="22"/>
              </w:rPr>
              <w:t>嵌套</w:t>
            </w:r>
          </w:p>
        </w:tc>
        <w:tc>
          <w:tcPr>
            <w:tcW w:w="5612" w:type="dxa"/>
          </w:tcPr>
          <w:p w14:paraId="3BC85FE6" w14:textId="77777777" w:rsidR="00DA5396" w:rsidRDefault="00B733D6" w:rsidP="00DA539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常用函数，子类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ddChild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加入父类后，将会跟随父类一起变换。</w:t>
            </w:r>
          </w:p>
          <w:p w14:paraId="425B0840" w14:textId="668B2C23" w:rsidR="00B733D6" w:rsidRPr="00B733D6" w:rsidRDefault="001959C1" w:rsidP="00DA539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建议</w:t>
            </w:r>
            <w:r w:rsidR="00B733D6"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养成一个习惯，每次创建贴图的前，先创建一个父类层，比如</w:t>
            </w:r>
            <w:r w:rsidR="00B733D6" w:rsidRPr="00B733D6">
              <w:rPr>
                <w:rFonts w:ascii="Tahoma" w:eastAsia="微软雅黑" w:hAnsi="Tahoma"/>
                <w:color w:val="00B050"/>
                <w:kern w:val="0"/>
                <w:sz w:val="22"/>
              </w:rPr>
              <w:t>_xxx_layer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某某层</w:t>
            </w:r>
            <w:r w:rsidR="00B733D6"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。插件的所有贴图统一放</w:t>
            </w:r>
            <w:r w:rsid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入该</w:t>
            </w:r>
            <w:r w:rsidR="00B733D6"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层级，这样方便和其它插件作层级顺序</w:t>
            </w:r>
            <w:r w:rsid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控制</w:t>
            </w:r>
            <w:r w:rsidR="00B733D6"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。</w:t>
            </w:r>
          </w:p>
        </w:tc>
      </w:tr>
      <w:tr w:rsidR="00C17953" w14:paraId="255D7557" w14:textId="77777777" w:rsidTr="00531C04">
        <w:tc>
          <w:tcPr>
            <w:tcW w:w="3560" w:type="dxa"/>
            <w:vAlign w:val="center"/>
          </w:tcPr>
          <w:p w14:paraId="45E2496F" w14:textId="7C39A59B" w:rsidR="00C17953" w:rsidRDefault="00C17953" w:rsidP="00C17953">
            <w:pPr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</w:t>
            </w:r>
            <w:r w:rsidRPr="00C17953">
              <w:rPr>
                <w:rFonts w:ascii="Tahoma" w:eastAsia="微软雅黑" w:hAnsi="Tahoma"/>
                <w:kern w:val="0"/>
                <w:sz w:val="22"/>
              </w:rPr>
              <w:t>setFrame</w:t>
            </w:r>
            <w:r>
              <w:rPr>
                <w:rFonts w:ascii="Tahoma" w:eastAsia="微软雅黑" w:hAnsi="Tahoma"/>
                <w:kern w:val="0"/>
                <w:sz w:val="22"/>
              </w:rPr>
              <w:t>(</w:t>
            </w:r>
            <w:r w:rsidR="00F46BBC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F46BBC" w:rsidRPr="00F46BBC">
              <w:rPr>
                <w:rFonts w:ascii="Tahoma" w:eastAsia="微软雅黑" w:hAnsi="Tahoma"/>
                <w:kern w:val="0"/>
                <w:sz w:val="22"/>
              </w:rPr>
              <w:t>x, y, width, height</w:t>
            </w:r>
            <w:r w:rsidR="00F46BBC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)</w:t>
            </w:r>
          </w:p>
        </w:tc>
        <w:tc>
          <w:tcPr>
            <w:tcW w:w="1510" w:type="dxa"/>
            <w:vAlign w:val="center"/>
          </w:tcPr>
          <w:p w14:paraId="152807AF" w14:textId="09DB61BB" w:rsidR="00C17953" w:rsidRDefault="00C17953" w:rsidP="00C17953">
            <w:pPr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切割框架</w:t>
            </w:r>
          </w:p>
        </w:tc>
        <w:tc>
          <w:tcPr>
            <w:tcW w:w="5612" w:type="dxa"/>
          </w:tcPr>
          <w:p w14:paraId="1F9E2C20" w14:textId="68A4D23D" w:rsidR="00C17953" w:rsidRDefault="00F46BBC" w:rsidP="00B733D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设置</w:t>
            </w:r>
            <w:r w:rsidR="00531C04">
              <w:rPr>
                <w:rFonts w:ascii="Tahoma" w:eastAsia="微软雅黑" w:hAnsi="Tahoma" w:hint="eastAsia"/>
                <w:kern w:val="0"/>
                <w:sz w:val="22"/>
              </w:rPr>
              <w:t>框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后，将会把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itma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资源，切割成一小块。</w:t>
            </w:r>
          </w:p>
          <w:p w14:paraId="162259C3" w14:textId="6D3A8A0F" w:rsidR="00B733D6" w:rsidRDefault="00B733D6" w:rsidP="00B733D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可以放入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pdat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中反复调用，不影响性能。</w:t>
            </w:r>
          </w:p>
          <w:p w14:paraId="0DDC5B80" w14:textId="65B7ADFC" w:rsidR="00B733D6" w:rsidRDefault="00B733D6" w:rsidP="00B733D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B050"/>
                <w:kern w:val="0"/>
                <w:sz w:val="22"/>
              </w:rPr>
            </w:pP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一般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的</w:t>
            </w:r>
            <w:r w:rsidR="001959C1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图片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集合，比如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图标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/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符号都会使用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setFrame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。</w:t>
            </w:r>
          </w:p>
          <w:p w14:paraId="3BBB8EAE" w14:textId="6E13B0FE" w:rsidR="00531C04" w:rsidRPr="00531C04" w:rsidRDefault="00B733D6" w:rsidP="00B733D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rmmv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原动画也是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setFrame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实现的，不过不建议将多个大图片组合在一起然后还要再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setFrame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，这样</w:t>
            </w:r>
            <w:r w:rsidR="00CD7A0E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不但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复杂而且</w:t>
            </w:r>
            <w:r w:rsidR="00CD7A0E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设置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麻烦。</w:t>
            </w:r>
          </w:p>
        </w:tc>
      </w:tr>
      <w:tr w:rsidR="00C17953" w14:paraId="51CFF2F3" w14:textId="77777777" w:rsidTr="00531C04">
        <w:tc>
          <w:tcPr>
            <w:tcW w:w="3560" w:type="dxa"/>
            <w:vAlign w:val="center"/>
          </w:tcPr>
          <w:p w14:paraId="3096A9A3" w14:textId="1E73853A" w:rsidR="00C17953" w:rsidRDefault="00C17953" w:rsidP="00C17953">
            <w:pPr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</w:t>
            </w:r>
            <w:r w:rsidRPr="00C17953">
              <w:rPr>
                <w:rFonts w:ascii="Tahoma" w:eastAsia="微软雅黑" w:hAnsi="Tahoma"/>
                <w:kern w:val="0"/>
                <w:sz w:val="22"/>
              </w:rPr>
              <w:t>setBlendColor</w:t>
            </w:r>
            <w:r>
              <w:rPr>
                <w:rFonts w:ascii="Tahoma" w:eastAsia="微软雅黑" w:hAnsi="Tahoma"/>
                <w:kern w:val="0"/>
                <w:sz w:val="22"/>
              </w:rPr>
              <w:t>(</w:t>
            </w:r>
            <w:r w:rsidR="00DA5396">
              <w:rPr>
                <w:rFonts w:ascii="Tahoma" w:eastAsia="微软雅黑" w:hAnsi="Tahoma"/>
                <w:kern w:val="0"/>
                <w:sz w:val="22"/>
              </w:rPr>
              <w:t xml:space="preserve"> [r,g,b,a] </w:t>
            </w:r>
            <w:r>
              <w:rPr>
                <w:rFonts w:ascii="Tahoma" w:eastAsia="微软雅黑" w:hAnsi="Tahoma"/>
                <w:kern w:val="0"/>
                <w:sz w:val="22"/>
              </w:rPr>
              <w:t>)</w:t>
            </w:r>
          </w:p>
        </w:tc>
        <w:tc>
          <w:tcPr>
            <w:tcW w:w="1510" w:type="dxa"/>
            <w:vAlign w:val="center"/>
          </w:tcPr>
          <w:p w14:paraId="1EF69820" w14:textId="47752BA5" w:rsidR="00C17953" w:rsidRDefault="00B733D6" w:rsidP="00C17953">
            <w:pPr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混合颜色</w:t>
            </w:r>
          </w:p>
        </w:tc>
        <w:tc>
          <w:tcPr>
            <w:tcW w:w="5612" w:type="dxa"/>
          </w:tcPr>
          <w:p w14:paraId="23D4DF1D" w14:textId="5704A584" w:rsidR="00C17953" w:rsidRDefault="00B733D6" w:rsidP="00B733D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能够对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itma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资源进行整体填色。</w:t>
            </w:r>
            <w:r w:rsidR="00DA5396">
              <w:rPr>
                <w:rFonts w:ascii="Tahoma" w:eastAsia="微软雅黑" w:hAnsi="Tahoma" w:hint="eastAsia"/>
                <w:kern w:val="0"/>
                <w:sz w:val="22"/>
              </w:rPr>
              <w:t>参数为一个数组。</w:t>
            </w:r>
          </w:p>
          <w:p w14:paraId="5DA734F2" w14:textId="5E366A9C" w:rsidR="00B733D6" w:rsidRDefault="00B733D6" w:rsidP="00B733D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不能放入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pdat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中反复调用，会严重影响性能。</w:t>
            </w:r>
          </w:p>
          <w:p w14:paraId="7536C928" w14:textId="234D3258" w:rsidR="00B733D6" w:rsidRDefault="00B733D6" w:rsidP="00B733D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填充滤镜就是基于该原理。不过，</w:t>
            </w:r>
            <w:r w:rsidR="00CD7A0E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该功能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不常用。</w:t>
            </w:r>
          </w:p>
        </w:tc>
      </w:tr>
    </w:tbl>
    <w:p w14:paraId="15A9A8DE" w14:textId="77777777" w:rsidR="00C17953" w:rsidRPr="00467031" w:rsidRDefault="00C17953" w:rsidP="0003545A">
      <w:pPr>
        <w:rPr>
          <w:rFonts w:ascii="Tahoma" w:eastAsia="微软雅黑" w:hAnsi="Tahoma"/>
          <w:kern w:val="0"/>
          <w:sz w:val="22"/>
        </w:rPr>
      </w:pPr>
    </w:p>
    <w:p w14:paraId="1F839137" w14:textId="5F8268CE" w:rsidR="00CE4E30" w:rsidRPr="00D90BFE" w:rsidRDefault="00DA5396" w:rsidP="00CD7A0E">
      <w:pPr>
        <w:widowControl/>
        <w:adjustRightInd w:val="0"/>
        <w:snapToGrid w:val="0"/>
        <w:jc w:val="left"/>
        <w:rPr>
          <w:rFonts w:ascii="Tahoma" w:eastAsia="微软雅黑" w:hAnsi="Tahoma"/>
          <w:bCs/>
          <w:color w:val="0070C0"/>
          <w:kern w:val="0"/>
          <w:sz w:val="22"/>
        </w:rPr>
      </w:pPr>
      <w:r w:rsidRPr="00D90BFE">
        <w:rPr>
          <w:rFonts w:ascii="Tahoma" w:eastAsia="微软雅黑" w:hAnsi="Tahoma" w:hint="eastAsia"/>
          <w:bCs/>
          <w:color w:val="0070C0"/>
          <w:kern w:val="0"/>
          <w:sz w:val="22"/>
        </w:rPr>
        <w:t>以上为</w:t>
      </w:r>
      <w:r w:rsidR="00CD7A0E" w:rsidRPr="00D90BFE">
        <w:rPr>
          <w:rFonts w:ascii="Tahoma" w:eastAsia="微软雅黑" w:hAnsi="Tahoma" w:hint="eastAsia"/>
          <w:bCs/>
          <w:color w:val="0070C0"/>
          <w:kern w:val="0"/>
          <w:sz w:val="22"/>
        </w:rPr>
        <w:t>S</w:t>
      </w:r>
      <w:r w:rsidRPr="00D90BFE">
        <w:rPr>
          <w:rFonts w:ascii="Tahoma" w:eastAsia="微软雅黑" w:hAnsi="Tahoma" w:hint="eastAsia"/>
          <w:bCs/>
          <w:color w:val="0070C0"/>
          <w:kern w:val="0"/>
          <w:sz w:val="22"/>
        </w:rPr>
        <w:t>prite</w:t>
      </w:r>
      <w:r w:rsidRPr="00D90BFE">
        <w:rPr>
          <w:rFonts w:ascii="Tahoma" w:eastAsia="微软雅黑" w:hAnsi="Tahoma" w:hint="eastAsia"/>
          <w:bCs/>
          <w:color w:val="0070C0"/>
          <w:kern w:val="0"/>
          <w:sz w:val="22"/>
        </w:rPr>
        <w:t>的</w:t>
      </w:r>
      <w:r w:rsidR="00CD7A0E" w:rsidRPr="00D90BFE">
        <w:rPr>
          <w:rFonts w:ascii="Tahoma" w:eastAsia="微软雅黑" w:hAnsi="Tahoma" w:hint="eastAsia"/>
          <w:bCs/>
          <w:color w:val="0070C0"/>
          <w:kern w:val="0"/>
          <w:sz w:val="22"/>
        </w:rPr>
        <w:t>基本</w:t>
      </w:r>
      <w:r w:rsidRPr="00D90BFE">
        <w:rPr>
          <w:rFonts w:ascii="Tahoma" w:eastAsia="微软雅黑" w:hAnsi="Tahoma" w:hint="eastAsia"/>
          <w:bCs/>
          <w:color w:val="0070C0"/>
          <w:kern w:val="0"/>
          <w:sz w:val="22"/>
        </w:rPr>
        <w:t>内容</w:t>
      </w:r>
      <w:r w:rsidR="00CD7A0E" w:rsidRPr="00D90BFE">
        <w:rPr>
          <w:rFonts w:ascii="Tahoma" w:eastAsia="微软雅黑" w:hAnsi="Tahoma" w:hint="eastAsia"/>
          <w:bCs/>
          <w:color w:val="0070C0"/>
          <w:kern w:val="0"/>
          <w:sz w:val="22"/>
        </w:rPr>
        <w:t>，</w:t>
      </w:r>
      <w:r w:rsidR="00CD7A0E" w:rsidRPr="00D90BFE">
        <w:rPr>
          <w:rFonts w:ascii="Tahoma" w:eastAsia="微软雅黑" w:hAnsi="Tahoma"/>
          <w:bCs/>
          <w:color w:val="0070C0"/>
          <w:kern w:val="0"/>
          <w:sz w:val="22"/>
        </w:rPr>
        <w:t>80</w:t>
      </w:r>
      <w:r w:rsidR="00CD7A0E" w:rsidRPr="00D90BFE">
        <w:rPr>
          <w:rFonts w:ascii="Tahoma" w:eastAsia="微软雅黑" w:hAnsi="Tahoma" w:hint="eastAsia"/>
          <w:bCs/>
          <w:color w:val="0070C0"/>
          <w:kern w:val="0"/>
          <w:sz w:val="22"/>
        </w:rPr>
        <w:t>%</w:t>
      </w:r>
      <w:r w:rsidR="00CD7A0E" w:rsidRPr="00D90BFE">
        <w:rPr>
          <w:rFonts w:ascii="Tahoma" w:eastAsia="微软雅黑" w:hAnsi="Tahoma" w:hint="eastAsia"/>
          <w:bCs/>
          <w:color w:val="0070C0"/>
          <w:kern w:val="0"/>
          <w:sz w:val="22"/>
        </w:rPr>
        <w:t>的贴图插件都是围绕这些功能展开</w:t>
      </w:r>
      <w:r w:rsidRPr="00D90BFE">
        <w:rPr>
          <w:rFonts w:ascii="Tahoma" w:eastAsia="微软雅黑" w:hAnsi="Tahoma" w:hint="eastAsia"/>
          <w:bCs/>
          <w:color w:val="0070C0"/>
          <w:kern w:val="0"/>
          <w:sz w:val="22"/>
        </w:rPr>
        <w:t>，你可以在插件中稍微修改属性、调用指定函数看看效果。</w:t>
      </w:r>
    </w:p>
    <w:p w14:paraId="00A12909" w14:textId="4756F753" w:rsidR="00CD7A0E" w:rsidRDefault="00DA5396" w:rsidP="00DA539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S</w:t>
      </w:r>
      <w:r>
        <w:rPr>
          <w:rFonts w:ascii="Tahoma" w:eastAsia="微软雅黑" w:hAnsi="Tahoma" w:hint="eastAsia"/>
          <w:kern w:val="0"/>
          <w:sz w:val="22"/>
        </w:rPr>
        <w:t>prite</w:t>
      </w:r>
      <w:r>
        <w:rPr>
          <w:rFonts w:ascii="Tahoma" w:eastAsia="微软雅黑" w:hAnsi="Tahoma" w:hint="eastAsia"/>
          <w:kern w:val="0"/>
          <w:sz w:val="22"/>
        </w:rPr>
        <w:t>还有一些其他的特殊属性与函数，比如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filter</w:t>
      </w:r>
      <w:r>
        <w:rPr>
          <w:rFonts w:ascii="Tahoma" w:eastAsia="微软雅黑" w:hAnsi="Tahoma" w:hint="eastAsia"/>
          <w:kern w:val="0"/>
          <w:sz w:val="22"/>
        </w:rPr>
        <w:t>滤镜、</w:t>
      </w:r>
      <w:r>
        <w:rPr>
          <w:rFonts w:ascii="Tahoma" w:eastAsia="微软雅黑" w:hAnsi="Tahoma" w:hint="eastAsia"/>
          <w:kern w:val="0"/>
          <w:sz w:val="22"/>
        </w:rPr>
        <w:t>.mask</w:t>
      </w:r>
      <w:r>
        <w:rPr>
          <w:rFonts w:ascii="Tahoma" w:eastAsia="微软雅黑" w:hAnsi="Tahoma" w:hint="eastAsia"/>
          <w:kern w:val="0"/>
          <w:sz w:val="22"/>
        </w:rPr>
        <w:t>遮罩等，这些需要你先用熟悉了上述所有内容后，再深入。你如果感兴趣，可以去</w:t>
      </w:r>
      <w:r>
        <w:rPr>
          <w:rFonts w:ascii="Tahoma" w:eastAsia="微软雅黑" w:hAnsi="Tahoma" w:hint="eastAsia"/>
          <w:kern w:val="0"/>
          <w:sz w:val="22"/>
        </w:rPr>
        <w:t>pixi</w:t>
      </w:r>
      <w:r>
        <w:rPr>
          <w:rFonts w:ascii="Tahoma" w:eastAsia="微软雅黑" w:hAnsi="Tahoma" w:hint="eastAsia"/>
          <w:kern w:val="0"/>
          <w:sz w:val="22"/>
        </w:rPr>
        <w:t>或者</w:t>
      </w:r>
      <w:r>
        <w:rPr>
          <w:rFonts w:ascii="Tahoma" w:eastAsia="微软雅黑" w:hAnsi="Tahoma" w:hint="eastAsia"/>
          <w:kern w:val="0"/>
          <w:sz w:val="22"/>
        </w:rPr>
        <w:t>rpg</w:t>
      </w:r>
      <w:r>
        <w:rPr>
          <w:rFonts w:ascii="Tahoma" w:eastAsia="微软雅黑" w:hAnsi="Tahoma"/>
          <w:kern w:val="0"/>
          <w:sz w:val="22"/>
        </w:rPr>
        <w:t>_core</w:t>
      </w:r>
      <w:r>
        <w:rPr>
          <w:rFonts w:ascii="Tahoma" w:eastAsia="微软雅黑" w:hAnsi="Tahoma" w:hint="eastAsia"/>
          <w:kern w:val="0"/>
          <w:sz w:val="22"/>
        </w:rPr>
        <w:t>底层用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/>
          <w:kern w:val="0"/>
          <w:sz w:val="22"/>
        </w:rPr>
        <w:t>+f</w:t>
      </w:r>
      <w:r>
        <w:rPr>
          <w:rFonts w:ascii="Tahoma" w:eastAsia="微软雅黑" w:hAnsi="Tahoma" w:hint="eastAsia"/>
          <w:kern w:val="0"/>
          <w:sz w:val="22"/>
        </w:rPr>
        <w:t>多看看。</w:t>
      </w:r>
    </w:p>
    <w:p w14:paraId="06A7C1C9" w14:textId="345FBB82" w:rsidR="00CD7A0E" w:rsidRPr="00D90BFE" w:rsidRDefault="00CD7A0E" w:rsidP="00D90BFE">
      <w:pPr>
        <w:widowControl/>
        <w:adjustRightInd w:val="0"/>
        <w:snapToGrid w:val="0"/>
        <w:spacing w:beforeLines="50" w:before="156" w:afterLines="50" w:after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</w:t>
      </w:r>
      <w:r>
        <w:rPr>
          <w:rFonts w:ascii="Tahoma" w:eastAsia="微软雅黑" w:hAnsi="Tahoma" w:hint="eastAsia"/>
          <w:kern w:val="0"/>
          <w:sz w:val="22"/>
        </w:rPr>
        <w:t>Window</w:t>
      </w:r>
      <w:r>
        <w:rPr>
          <w:rFonts w:ascii="Tahoma" w:eastAsia="微软雅黑" w:hAnsi="Tahoma" w:hint="eastAsia"/>
          <w:kern w:val="0"/>
          <w:sz w:val="22"/>
        </w:rPr>
        <w:t>窗口</w:t>
      </w:r>
      <w:r w:rsidR="00D90BFE">
        <w:rPr>
          <w:rFonts w:ascii="Tahoma" w:eastAsia="微软雅黑" w:hAnsi="Tahoma" w:hint="eastAsia"/>
          <w:kern w:val="0"/>
          <w:sz w:val="22"/>
        </w:rPr>
        <w:t>类</w:t>
      </w:r>
      <w:r>
        <w:rPr>
          <w:rFonts w:ascii="Tahoma" w:eastAsia="微软雅黑" w:hAnsi="Tahoma" w:hint="eastAsia"/>
          <w:kern w:val="0"/>
          <w:sz w:val="22"/>
        </w:rPr>
        <w:t>也是基于上述的贴图结构进行封装的类，具体内容后面章节将会提及。</w:t>
      </w:r>
    </w:p>
    <w:p w14:paraId="2BB6369F" w14:textId="0B4F81E8" w:rsidR="0003545A" w:rsidRPr="0003545A" w:rsidRDefault="002A77D1" w:rsidP="002A77D1">
      <w:pPr>
        <w:widowControl/>
        <w:jc w:val="left"/>
      </w:pPr>
      <w:r>
        <w:br w:type="page"/>
      </w:r>
    </w:p>
    <w:p w14:paraId="7FD23700" w14:textId="6550B4A9" w:rsidR="0007373E" w:rsidRPr="0007373E" w:rsidRDefault="006F376D" w:rsidP="0007373E">
      <w:pPr>
        <w:pStyle w:val="3"/>
      </w:pPr>
      <w:r>
        <w:rPr>
          <w:rFonts w:hint="eastAsia"/>
        </w:rPr>
        <w:lastRenderedPageBreak/>
        <w:t>详解</w:t>
      </w:r>
      <w:r w:rsidR="00C823B4">
        <w:rPr>
          <w:rFonts w:hint="eastAsia"/>
        </w:rPr>
        <w:t xml:space="preserve"> -</w:t>
      </w:r>
      <w:r w:rsidR="00C823B4">
        <w:t xml:space="preserve"> </w:t>
      </w:r>
      <w:r>
        <w:rPr>
          <w:rFonts w:hint="eastAsia"/>
        </w:rPr>
        <w:t>事件指令</w:t>
      </w:r>
    </w:p>
    <w:p w14:paraId="657C5D9F" w14:textId="06D19C52" w:rsidR="002A2725" w:rsidRPr="002A2725" w:rsidRDefault="002A2725" w:rsidP="002A2725">
      <w:pPr>
        <w:snapToGrid w:val="0"/>
        <w:spacing w:afterLines="50" w:after="156"/>
        <w:rPr>
          <w:rFonts w:ascii="Tahoma" w:eastAsia="微软雅黑" w:hAnsi="Tahoma"/>
          <w:color w:val="0070C0"/>
          <w:kern w:val="0"/>
          <w:sz w:val="22"/>
        </w:rPr>
      </w:pPr>
      <w:r w:rsidRPr="002A2725">
        <w:rPr>
          <w:rFonts w:ascii="Tahoma" w:eastAsia="微软雅黑" w:hAnsi="Tahoma" w:hint="eastAsia"/>
          <w:color w:val="0070C0"/>
          <w:kern w:val="0"/>
          <w:sz w:val="22"/>
        </w:rPr>
        <w:t>之前一直在讲解插件指令，这里我们来学习一下</w:t>
      </w:r>
      <w:r>
        <w:rPr>
          <w:rFonts w:ascii="Tahoma" w:eastAsia="微软雅黑" w:hAnsi="Tahoma" w:hint="eastAsia"/>
          <w:color w:val="0070C0"/>
          <w:kern w:val="0"/>
          <w:sz w:val="22"/>
        </w:rPr>
        <w:t>更大的范围：</w:t>
      </w:r>
      <w:r w:rsidRPr="002A2725">
        <w:rPr>
          <w:rFonts w:ascii="Tahoma" w:eastAsia="微软雅黑" w:hAnsi="Tahoma" w:hint="eastAsia"/>
          <w:color w:val="0070C0"/>
          <w:kern w:val="0"/>
          <w:sz w:val="22"/>
        </w:rPr>
        <w:t>事件指令。</w:t>
      </w:r>
    </w:p>
    <w:p w14:paraId="704BCFDA" w14:textId="562117C8" w:rsidR="002A2725" w:rsidRPr="00100B15" w:rsidRDefault="002A2725" w:rsidP="002A272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2655B">
        <w:rPr>
          <w:rFonts w:ascii="Tahoma" w:eastAsia="微软雅黑" w:hAnsi="Tahoma" w:hint="eastAsia"/>
          <w:b/>
          <w:kern w:val="0"/>
          <w:sz w:val="22"/>
        </w:rPr>
        <w:t>事件指令</w:t>
      </w:r>
      <w:r>
        <w:rPr>
          <w:rFonts w:ascii="Tahoma" w:eastAsia="微软雅黑" w:hAnsi="Tahoma" w:hint="eastAsia"/>
          <w:b/>
          <w:kern w:val="0"/>
          <w:sz w:val="22"/>
        </w:rPr>
        <w:t>：</w:t>
      </w:r>
      <w:r w:rsidRPr="002A2725">
        <w:rPr>
          <w:rFonts w:ascii="Tahoma" w:eastAsia="微软雅黑" w:hAnsi="Tahoma" w:hint="eastAsia"/>
          <w:kern w:val="0"/>
          <w:sz w:val="22"/>
        </w:rPr>
        <w:t>即</w:t>
      </w:r>
      <w:r w:rsidR="0092655B" w:rsidRPr="002A2725">
        <w:rPr>
          <w:rFonts w:ascii="Tahoma" w:eastAsia="微软雅黑" w:hAnsi="Tahoma" w:hint="eastAsia"/>
          <w:kern w:val="0"/>
          <w:sz w:val="22"/>
        </w:rPr>
        <w:t>事件</w:t>
      </w:r>
      <w:r>
        <w:rPr>
          <w:rFonts w:ascii="Tahoma" w:eastAsia="微软雅黑" w:hAnsi="Tahoma" w:hint="eastAsia"/>
          <w:kern w:val="0"/>
          <w:sz w:val="22"/>
        </w:rPr>
        <w:t>执行内容中的所有指令</w:t>
      </w:r>
      <w:r w:rsidR="0092655B" w:rsidRPr="002A2725">
        <w:rPr>
          <w:rFonts w:ascii="Tahoma" w:eastAsia="微软雅黑" w:hAnsi="Tahoma" w:hint="eastAsia"/>
          <w:kern w:val="0"/>
          <w:sz w:val="22"/>
        </w:rPr>
        <w:t>。</w:t>
      </w:r>
      <w:r w:rsidRPr="00100B15">
        <w:rPr>
          <w:rFonts w:ascii="Tahoma" w:eastAsia="微软雅黑" w:hAnsi="Tahoma" w:hint="eastAsia"/>
          <w:kern w:val="0"/>
          <w:sz w:val="22"/>
        </w:rPr>
        <w:t>插件指令、脚本、事件注释、分支条件等</w:t>
      </w:r>
      <w:r>
        <w:rPr>
          <w:rFonts w:ascii="Tahoma" w:eastAsia="微软雅黑" w:hAnsi="Tahoma" w:hint="eastAsia"/>
          <w:kern w:val="0"/>
          <w:sz w:val="22"/>
        </w:rPr>
        <w:t>全都属于事件指令</w:t>
      </w:r>
      <w:r w:rsidRPr="00100B15">
        <w:rPr>
          <w:rFonts w:ascii="Tahoma" w:eastAsia="微软雅黑" w:hAnsi="Tahoma" w:hint="eastAsia"/>
          <w:kern w:val="0"/>
          <w:sz w:val="22"/>
        </w:rPr>
        <w:t>。</w:t>
      </w:r>
    </w:p>
    <w:p w14:paraId="1109CF85" w14:textId="0BB7AB59" w:rsidR="0092655B" w:rsidRDefault="0092655B" w:rsidP="0092655B">
      <w:pPr>
        <w:widowControl/>
        <w:adjustRightInd w:val="0"/>
        <w:snapToGrid w:val="0"/>
        <w:jc w:val="center"/>
        <w:rPr>
          <w:rFonts w:ascii="Tahoma" w:eastAsia="微软雅黑" w:hAnsi="Tahoma"/>
          <w:b/>
          <w:kern w:val="0"/>
          <w:sz w:val="22"/>
        </w:rPr>
      </w:pPr>
      <w:r>
        <w:rPr>
          <w:noProof/>
        </w:rPr>
        <w:drawing>
          <wp:inline distT="0" distB="0" distL="0" distR="0" wp14:anchorId="20352237" wp14:editId="2E44466B">
            <wp:extent cx="3916680" cy="1039119"/>
            <wp:effectExtent l="0" t="0" r="7620" b="889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935512" cy="104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55BDF" w14:textId="3DE352BC" w:rsidR="0007373E" w:rsidRDefault="0007373E" w:rsidP="006B2CB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4E9C3FF" w14:textId="24EB1C97" w:rsidR="00545E96" w:rsidRDefault="00545E96" w:rsidP="006B2CB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，事件指令是怎么作用到真实的函数中的呢？</w:t>
      </w:r>
    </w:p>
    <w:p w14:paraId="123A5C0C" w14:textId="3121F760" w:rsidR="00545E96" w:rsidRDefault="00545E96" w:rsidP="00545E9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，我们再次打开</w:t>
      </w:r>
      <w:r>
        <w:rPr>
          <w:rFonts w:ascii="Tahoma" w:eastAsia="微软雅黑" w:hAnsi="Tahoma" w:hint="eastAsia"/>
          <w:kern w:val="0"/>
          <w:sz w:val="22"/>
        </w:rPr>
        <w:t>rpg</w:t>
      </w:r>
      <w:r>
        <w:rPr>
          <w:rFonts w:ascii="Tahoma" w:eastAsia="微软雅黑" w:hAnsi="Tahoma"/>
          <w:kern w:val="0"/>
          <w:sz w:val="22"/>
        </w:rPr>
        <w:t>_objects</w:t>
      </w:r>
      <w:r>
        <w:rPr>
          <w:rFonts w:ascii="Tahoma" w:eastAsia="微软雅黑" w:hAnsi="Tahoma" w:hint="eastAsia"/>
          <w:kern w:val="0"/>
          <w:sz w:val="22"/>
        </w:rPr>
        <w:t>，用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/>
          <w:kern w:val="0"/>
          <w:sz w:val="22"/>
        </w:rPr>
        <w:t>+f</w:t>
      </w:r>
      <w:r>
        <w:rPr>
          <w:rFonts w:ascii="Tahoma" w:eastAsia="微软雅黑" w:hAnsi="Tahoma" w:hint="eastAsia"/>
          <w:kern w:val="0"/>
          <w:sz w:val="22"/>
        </w:rPr>
        <w:t>搜索</w:t>
      </w:r>
      <w:r>
        <w:rPr>
          <w:rFonts w:ascii="Tahoma" w:eastAsia="微软雅黑" w:hAnsi="Tahoma" w:hint="eastAsia"/>
          <w:kern w:val="0"/>
          <w:sz w:val="22"/>
        </w:rPr>
        <w:t>pluginCommand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F1BF623" w14:textId="025C9BD1" w:rsidR="00545E96" w:rsidRPr="0025169B" w:rsidRDefault="00545E96" w:rsidP="00545E9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已经是第三次我们来到这里了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545E96" w14:paraId="363582AF" w14:textId="77777777" w:rsidTr="006763C4">
        <w:trPr>
          <w:trHeight w:val="4220"/>
        </w:trPr>
        <w:tc>
          <w:tcPr>
            <w:tcW w:w="10598" w:type="dxa"/>
            <w:vAlign w:val="center"/>
          </w:tcPr>
          <w:p w14:paraId="63E9F8B9" w14:textId="77777777" w:rsidR="00545E96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21F7AC2C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025A4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Plugin Command</w:t>
            </w:r>
          </w:p>
          <w:p w14:paraId="3594DB18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Interpreter.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command356 = 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2AA5E9A8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args = 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params[</w:t>
            </w:r>
            <w:r w:rsidRPr="00025A43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0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.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split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025A4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 "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3A01A5E0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command = args.shift();</w:t>
            </w:r>
          </w:p>
          <w:p w14:paraId="6C456607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pluginCommand(command, args);</w:t>
            </w:r>
          </w:p>
          <w:p w14:paraId="3D680AB6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5B6FBECF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68F7EB1B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0A0357D5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Interpreter.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pluginCommand = </w:t>
            </w:r>
            <w:r w:rsidRPr="00025A4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command, args) {</w:t>
            </w:r>
          </w:p>
          <w:p w14:paraId="3D4D44DF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025A4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to be overridden by plugins</w:t>
            </w:r>
          </w:p>
          <w:p w14:paraId="5857E538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025A4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3F0176C0" w14:textId="77777777" w:rsidR="00545E96" w:rsidRPr="00025A43" w:rsidRDefault="00545E96" w:rsidP="006763C4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02DD48D7" w14:textId="77777777" w:rsidR="00545E96" w:rsidRDefault="00545E96" w:rsidP="0092655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5340F72" w14:textId="6A6369C3" w:rsidR="00545E96" w:rsidRDefault="00545E96" w:rsidP="0092655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45E96">
        <w:rPr>
          <w:rFonts w:ascii="Tahoma" w:eastAsia="微软雅黑" w:hAnsi="Tahoma" w:hint="eastAsia"/>
          <w:kern w:val="0"/>
          <w:sz w:val="22"/>
        </w:rPr>
        <w:t>我们可以知道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07373E" w:rsidRPr="0007373E">
        <w:rPr>
          <w:rFonts w:ascii="Tahoma" w:eastAsia="微软雅黑" w:hAnsi="Tahoma"/>
          <w:kern w:val="0"/>
          <w:sz w:val="22"/>
        </w:rPr>
        <w:t>command356</w:t>
      </w:r>
      <w:r>
        <w:rPr>
          <w:rFonts w:ascii="Tahoma" w:eastAsia="微软雅黑" w:hAnsi="Tahoma" w:hint="eastAsia"/>
          <w:kern w:val="0"/>
          <w:sz w:val="22"/>
        </w:rPr>
        <w:t>这个</w:t>
      </w:r>
      <w:r w:rsidR="0007373E">
        <w:rPr>
          <w:rFonts w:ascii="Tahoma" w:eastAsia="微软雅黑" w:hAnsi="Tahoma" w:hint="eastAsia"/>
          <w:kern w:val="0"/>
          <w:sz w:val="22"/>
        </w:rPr>
        <w:t>函数</w:t>
      </w:r>
      <w:r>
        <w:rPr>
          <w:rFonts w:ascii="Tahoma" w:eastAsia="微软雅黑" w:hAnsi="Tahoma" w:hint="eastAsia"/>
          <w:kern w:val="0"/>
          <w:sz w:val="22"/>
        </w:rPr>
        <w:t>是对应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事件指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指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功能的。</w:t>
      </w:r>
    </w:p>
    <w:p w14:paraId="6D6AFCF1" w14:textId="296F3A84" w:rsidR="00545E96" w:rsidRDefault="00545E96" w:rsidP="0092655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这个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56</w:t>
      </w:r>
      <w:r>
        <w:rPr>
          <w:rFonts w:ascii="Tahoma" w:eastAsia="微软雅黑" w:hAnsi="Tahoma" w:hint="eastAsia"/>
          <w:kern w:val="0"/>
          <w:sz w:val="22"/>
        </w:rPr>
        <w:t>我们不太理解是什么意思。</w:t>
      </w:r>
    </w:p>
    <w:p w14:paraId="2B24A568" w14:textId="23301E83" w:rsidR="00545E96" w:rsidRDefault="00545E96" w:rsidP="00545E96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，我们不妨就用</w:t>
      </w:r>
      <w:r>
        <w:rPr>
          <w:rFonts w:ascii="Tahoma" w:eastAsia="微软雅黑" w:hAnsi="Tahoma" w:hint="eastAsia"/>
          <w:kern w:val="0"/>
          <w:sz w:val="22"/>
        </w:rPr>
        <w:t>ctrl+f</w:t>
      </w:r>
      <w:r>
        <w:rPr>
          <w:rFonts w:ascii="Tahoma" w:eastAsia="微软雅黑" w:hAnsi="Tahoma" w:hint="eastAsia"/>
          <w:kern w:val="0"/>
          <w:sz w:val="22"/>
        </w:rPr>
        <w:t>，搜索一下小写的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command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在那些地方被使用吧。</w:t>
      </w:r>
    </w:p>
    <w:p w14:paraId="35082B41" w14:textId="22B5633B" w:rsidR="00545E96" w:rsidRDefault="00545E96" w:rsidP="00545E96">
      <w:pPr>
        <w:widowControl/>
        <w:adjustRightInd w:val="0"/>
        <w:snapToGrid w:val="0"/>
        <w:spacing w:line="360" w:lineRule="auto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3ACA0B5" wp14:editId="40FEC301">
            <wp:extent cx="5087566" cy="893459"/>
            <wp:effectExtent l="0" t="0" r="0" b="190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127035" cy="90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6EB9E" w14:textId="49151A3E" w:rsidR="00545E96" w:rsidRDefault="00545E96" w:rsidP="00545E96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经过一路搜索，我们发现了很多</w:t>
      </w:r>
      <w:r>
        <w:rPr>
          <w:rFonts w:ascii="Tahoma" w:eastAsia="微软雅黑" w:hAnsi="Tahoma" w:hint="eastAsia"/>
          <w:kern w:val="0"/>
          <w:sz w:val="22"/>
        </w:rPr>
        <w:t>command</w:t>
      </w:r>
      <w:r>
        <w:rPr>
          <w:rFonts w:ascii="Tahoma" w:eastAsia="微软雅黑" w:hAnsi="Tahoma" w:hint="eastAsia"/>
          <w:kern w:val="0"/>
          <w:sz w:val="22"/>
        </w:rPr>
        <w:t>，比如</w:t>
      </w:r>
      <w:r w:rsidRPr="00545E96">
        <w:rPr>
          <w:rFonts w:ascii="Tahoma" w:eastAsia="微软雅黑" w:hAnsi="Tahoma"/>
          <w:kern w:val="0"/>
          <w:sz w:val="22"/>
        </w:rPr>
        <w:t>command102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545E96">
        <w:rPr>
          <w:rFonts w:ascii="Tahoma" w:eastAsia="微软雅黑" w:hAnsi="Tahoma"/>
          <w:kern w:val="0"/>
          <w:sz w:val="22"/>
        </w:rPr>
        <w:t>command402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545E96">
        <w:rPr>
          <w:rFonts w:ascii="Tahoma" w:eastAsia="微软雅黑" w:hAnsi="Tahoma"/>
          <w:kern w:val="0"/>
          <w:sz w:val="22"/>
        </w:rPr>
        <w:t>command111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B654E57" w14:textId="0FA3EEED" w:rsidR="00545E96" w:rsidRDefault="00545E96" w:rsidP="00545E96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有一个位置，道出了它的调用来源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545E96" w14:paraId="5DF558A3" w14:textId="77777777" w:rsidTr="006763C4">
        <w:trPr>
          <w:trHeight w:val="489"/>
        </w:trPr>
        <w:tc>
          <w:tcPr>
            <w:tcW w:w="10598" w:type="dxa"/>
            <w:vAlign w:val="center"/>
          </w:tcPr>
          <w:p w14:paraId="787B5BFC" w14:textId="77777777" w:rsidR="00545E96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69C122F3" w14:textId="77777777" w:rsidR="00545E96" w:rsidRPr="00545E96" w:rsidRDefault="00545E9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methodName = </w:t>
            </w:r>
            <w:r w:rsidRPr="00545E96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command'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+ command.code;</w:t>
            </w:r>
          </w:p>
          <w:p w14:paraId="0FA59297" w14:textId="77777777" w:rsidR="00545E96" w:rsidRPr="0092655B" w:rsidRDefault="00545E96" w:rsidP="00545E96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17E29463" w14:textId="3F34D8CF" w:rsidR="00545E96" w:rsidRDefault="00545E9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3FA950D" w14:textId="67EB973F" w:rsidR="00545E96" w:rsidRDefault="00545E9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CFAD11E" w14:textId="1C5F9474" w:rsidR="0092655B" w:rsidRDefault="00545E96" w:rsidP="00545E96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完整函数是这样的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92655B" w14:paraId="4B5CD045" w14:textId="77777777" w:rsidTr="0092655B">
        <w:trPr>
          <w:trHeight w:val="489"/>
        </w:trPr>
        <w:tc>
          <w:tcPr>
            <w:tcW w:w="10598" w:type="dxa"/>
            <w:vAlign w:val="center"/>
          </w:tcPr>
          <w:p w14:paraId="429F8F3D" w14:textId="77777777" w:rsidR="00545E96" w:rsidRDefault="00545E96" w:rsidP="00B764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5800D34C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Interpreter.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executeCommand =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32B6EC78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command =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currentCommand();</w:t>
            </w:r>
          </w:p>
          <w:p w14:paraId="2E9A739D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command) {</w:t>
            </w:r>
          </w:p>
          <w:p w14:paraId="76521477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params = command.parameters;</w:t>
            </w:r>
          </w:p>
          <w:p w14:paraId="45E80F8B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indent = command.indent;</w:t>
            </w:r>
          </w:p>
          <w:p w14:paraId="72A91A24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methodName = </w:t>
            </w:r>
            <w:r w:rsidRPr="00545E96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command'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+ command.code;</w:t>
            </w:r>
          </w:p>
          <w:p w14:paraId="5C5CBE54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ypeof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[methodName] === </w:t>
            </w:r>
            <w:r w:rsidRPr="00545E96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function'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 {</w:t>
            </w:r>
          </w:p>
          <w:p w14:paraId="6CFE820B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!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[methodName]()) {</w:t>
            </w:r>
          </w:p>
          <w:p w14:paraId="7ACFBE8D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0ECE306B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}</w:t>
            </w:r>
          </w:p>
          <w:p w14:paraId="172442D4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}</w:t>
            </w:r>
          </w:p>
          <w:p w14:paraId="65247D34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index++;</w:t>
            </w:r>
          </w:p>
          <w:p w14:paraId="43E42AF4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{</w:t>
            </w:r>
          </w:p>
          <w:p w14:paraId="23509E2C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terminate();</w:t>
            </w:r>
          </w:p>
          <w:p w14:paraId="66D0B50E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6FBEC754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545E9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04F1DB47" w14:textId="77777777" w:rsidR="00545E96" w:rsidRPr="00545E96" w:rsidRDefault="00545E96" w:rsidP="00545E96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545E9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3FB2D9DD" w14:textId="5252C18F" w:rsidR="0092655B" w:rsidRPr="0092655B" w:rsidRDefault="0092655B" w:rsidP="00B764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591B0E13" w14:textId="6EE2B17B" w:rsidR="00545E96" w:rsidRDefault="00545E96" w:rsidP="00545E9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就是事件指令的运行机制，通过指令栈来调用</w:t>
      </w:r>
      <w:r>
        <w:rPr>
          <w:rFonts w:ascii="Tahoma" w:eastAsia="微软雅黑" w:hAnsi="Tahoma" w:hint="eastAsia"/>
          <w:kern w:val="0"/>
          <w:sz w:val="22"/>
        </w:rPr>
        <w:t xml:space="preserve"> command</w:t>
      </w:r>
      <w:r>
        <w:rPr>
          <w:rFonts w:ascii="Tahoma" w:eastAsia="微软雅黑" w:hAnsi="Tahom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数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函数。</w:t>
      </w:r>
    </w:p>
    <w:p w14:paraId="319C6D54" w14:textId="79BC1CEB" w:rsidR="00545E96" w:rsidRPr="00545E96" w:rsidRDefault="00545E96" w:rsidP="0092655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45E96">
        <w:rPr>
          <w:rFonts w:ascii="Tahoma" w:eastAsia="微软雅黑" w:hAnsi="Tahoma" w:hint="eastAsia"/>
          <w:color w:val="0070C0"/>
          <w:kern w:val="0"/>
          <w:sz w:val="22"/>
        </w:rPr>
        <w:t>游戏数据中添加每一个事件指令都有自己的序号，而</w:t>
      </w:r>
      <w:r w:rsidRPr="00545E96">
        <w:rPr>
          <w:rFonts w:ascii="Tahoma" w:eastAsia="微软雅黑" w:hAnsi="Tahoma"/>
          <w:color w:val="0070C0"/>
          <w:kern w:val="0"/>
          <w:sz w:val="22"/>
        </w:rPr>
        <w:t>356</w:t>
      </w:r>
      <w:r>
        <w:rPr>
          <w:rFonts w:ascii="Tahoma" w:eastAsia="微软雅黑" w:hAnsi="Tahoma" w:hint="eastAsia"/>
          <w:color w:val="0070C0"/>
          <w:kern w:val="0"/>
          <w:sz w:val="22"/>
        </w:rPr>
        <w:t>就是</w:t>
      </w:r>
      <w:r>
        <w:rPr>
          <w:rFonts w:ascii="Tahoma" w:eastAsia="微软雅黑" w:hAnsi="Tahoma"/>
          <w:color w:val="0070C0"/>
          <w:kern w:val="0"/>
          <w:sz w:val="22"/>
        </w:rPr>
        <w:t xml:space="preserve"> </w:t>
      </w:r>
      <w:r w:rsidRPr="00545E96">
        <w:rPr>
          <w:rFonts w:ascii="Tahoma" w:eastAsia="微软雅黑" w:hAnsi="Tahoma" w:hint="eastAsia"/>
          <w:color w:val="0070C0"/>
          <w:kern w:val="0"/>
          <w:sz w:val="22"/>
        </w:rPr>
        <w:t>插件指令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545E96">
        <w:rPr>
          <w:rFonts w:ascii="Tahoma" w:eastAsia="微软雅黑" w:hAnsi="Tahoma" w:hint="eastAsia"/>
          <w:color w:val="0070C0"/>
          <w:kern w:val="0"/>
          <w:sz w:val="22"/>
        </w:rPr>
        <w:t>的序号</w:t>
      </w:r>
      <w:r>
        <w:rPr>
          <w:rFonts w:ascii="Tahoma" w:eastAsia="微软雅黑" w:hAnsi="Tahoma" w:hint="eastAsia"/>
          <w:color w:val="0070C0"/>
          <w:kern w:val="0"/>
          <w:sz w:val="22"/>
        </w:rPr>
        <w:t>，脚本通过</w:t>
      </w:r>
      <w:r>
        <w:rPr>
          <w:rFonts w:ascii="Tahoma" w:eastAsia="微软雅黑" w:hAnsi="Tahoma" w:hint="eastAsia"/>
          <w:color w:val="0070C0"/>
          <w:kern w:val="0"/>
          <w:sz w:val="22"/>
        </w:rPr>
        <w:t>command+</w:t>
      </w:r>
      <w:r>
        <w:rPr>
          <w:rFonts w:ascii="Tahoma" w:eastAsia="微软雅黑" w:hAnsi="Tahoma" w:hint="eastAsia"/>
          <w:color w:val="0070C0"/>
          <w:kern w:val="0"/>
          <w:sz w:val="22"/>
        </w:rPr>
        <w:t>数字来实现函数的调用</w:t>
      </w:r>
      <w:r w:rsidRPr="00545E96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4A766351" w14:textId="276E9162" w:rsidR="002A2725" w:rsidRDefault="00545E96" w:rsidP="0092655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情况我们就不深入了，后期课程，我们会对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56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8427AB">
        <w:rPr>
          <w:rFonts w:ascii="Tahoma" w:eastAsia="微软雅黑" w:hAnsi="Tahoma" w:hint="eastAsia"/>
          <w:kern w:val="0"/>
          <w:sz w:val="22"/>
        </w:rPr>
        <w:t>数字</w:t>
      </w:r>
      <w:r>
        <w:rPr>
          <w:rFonts w:ascii="Tahoma" w:eastAsia="微软雅黑" w:hAnsi="Tahoma" w:hint="eastAsia"/>
          <w:kern w:val="0"/>
          <w:sz w:val="22"/>
        </w:rPr>
        <w:t>来源进行追踪。</w:t>
      </w:r>
    </w:p>
    <w:p w14:paraId="78FFC833" w14:textId="77777777" w:rsidR="002A2725" w:rsidRPr="00545E96" w:rsidRDefault="002A2725" w:rsidP="002A272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FFCCCC"/>
        <w:tblLook w:val="04A0" w:firstRow="1" w:lastRow="0" w:firstColumn="1" w:lastColumn="0" w:noHBand="0" w:noVBand="1"/>
      </w:tblPr>
      <w:tblGrid>
        <w:gridCol w:w="10682"/>
      </w:tblGrid>
      <w:tr w:rsidR="002A2725" w14:paraId="70D2247F" w14:textId="77777777" w:rsidTr="002A2725">
        <w:tc>
          <w:tcPr>
            <w:tcW w:w="10682" w:type="dxa"/>
            <w:shd w:val="clear" w:color="auto" w:fill="FFCCCC"/>
          </w:tcPr>
          <w:p w14:paraId="07B03581" w14:textId="447E491B" w:rsidR="002A2725" w:rsidRPr="006964CD" w:rsidRDefault="002A272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误区</w:t>
            </w:r>
            <w:r w:rsidRPr="006964CD"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</w:p>
          <w:p w14:paraId="70AB5119" w14:textId="77777777" w:rsidR="002A2725" w:rsidRDefault="002A272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事件指令中，还提供了直接输入脚本的指令：</w:t>
            </w:r>
          </w:p>
          <w:p w14:paraId="4CB43FD1" w14:textId="62AC3E60" w:rsidR="002A2725" w:rsidRDefault="002A2725" w:rsidP="002A2725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92655B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04E1DDD8" wp14:editId="68084956">
                  <wp:extent cx="2156647" cy="662997"/>
                  <wp:effectExtent l="0" t="0" r="0" b="3810"/>
                  <wp:docPr id="30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56647" cy="6629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846A85A" w14:textId="56847CF6" w:rsidR="002A2725" w:rsidRDefault="002A272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通过脚本，可以直接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中进行类似插件指令的脚本功能操作。</w:t>
            </w:r>
          </w:p>
          <w:p w14:paraId="5DCCF7BC" w14:textId="770ED951" w:rsidR="002A2725" w:rsidRDefault="002A272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2A2725">
              <w:rPr>
                <w:rFonts w:ascii="Tahoma" w:eastAsia="微软雅黑" w:hAnsi="Tahoma" w:hint="eastAsia"/>
                <w:kern w:val="0"/>
                <w:sz w:val="22"/>
              </w:rPr>
              <w:t>但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通过这种方式来写脚本，是</w:t>
            </w:r>
            <w:r w:rsidR="00010FFF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010FFF">
              <w:rPr>
                <w:rFonts w:ascii="Tahoma" w:eastAsia="微软雅黑" w:hAnsi="Tahoma" w:hint="eastAsia"/>
                <w:b/>
                <w:kern w:val="0"/>
                <w:sz w:val="22"/>
              </w:rPr>
              <w:t>不推荐</w:t>
            </w:r>
            <w:r w:rsidR="00010FFF">
              <w:rPr>
                <w:rFonts w:ascii="Tahoma" w:eastAsia="微软雅黑" w:hAnsi="Tahoma" w:hint="eastAsia"/>
                <w:b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。</w:t>
            </w:r>
          </w:p>
          <w:p w14:paraId="520C230A" w14:textId="6A13B661" w:rsidR="002A2725" w:rsidRDefault="007176D2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之前见过有朋友将一大段脚本全部塞入事件指令中</w:t>
            </w:r>
            <w:r w:rsidR="002A2725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另一个事件也要用时，又复制了一大段脚本。弄的工程臃肿不堪。都已经到</w:t>
            </w:r>
            <w:r w:rsidR="006F1D35">
              <w:rPr>
                <w:rFonts w:ascii="Tahoma" w:eastAsia="微软雅黑" w:hAnsi="Tahoma" w:hint="eastAsia"/>
                <w:kern w:val="0"/>
                <w:sz w:val="22"/>
              </w:rPr>
              <w:t>这个地步了，为什么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不</w:t>
            </w:r>
            <w:r w:rsidR="006F1D35">
              <w:rPr>
                <w:rFonts w:ascii="Tahoma" w:eastAsia="微软雅黑" w:hAnsi="Tahoma" w:hint="eastAsia"/>
                <w:kern w:val="0"/>
                <w:sz w:val="22"/>
              </w:rPr>
              <w:t>直接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写个简单的插件指令呢？还能分享给其他人使用</w:t>
            </w:r>
            <w:r w:rsidR="002A2725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4F89B42E" w14:textId="16ABBC91" w:rsidR="002A2725" w:rsidRPr="002A2725" w:rsidRDefault="002A2725" w:rsidP="002A27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2A2725">
              <w:rPr>
                <w:rFonts w:ascii="Tahoma" w:eastAsia="微软雅黑" w:hAnsi="Tahoma" w:hint="eastAsia"/>
                <w:kern w:val="0"/>
                <w:sz w:val="22"/>
              </w:rPr>
              <w:t>写插件时，最好少用脚本，多用插件指令，这样</w:t>
            </w:r>
            <w:r w:rsidR="007176D2">
              <w:rPr>
                <w:rFonts w:ascii="Tahoma" w:eastAsia="微软雅黑" w:hAnsi="Tahoma" w:hint="eastAsia"/>
                <w:kern w:val="0"/>
                <w:sz w:val="22"/>
              </w:rPr>
              <w:t>还</w:t>
            </w:r>
            <w:r w:rsidRPr="002A2725">
              <w:rPr>
                <w:rFonts w:ascii="Tahoma" w:eastAsia="微软雅黑" w:hAnsi="Tahoma" w:hint="eastAsia"/>
                <w:kern w:val="0"/>
                <w:sz w:val="22"/>
              </w:rPr>
              <w:t>可以有效避免设计者直接改脚本出现问题。</w:t>
            </w:r>
          </w:p>
        </w:tc>
      </w:tr>
    </w:tbl>
    <w:p w14:paraId="47F80DCD" w14:textId="6CE2AD79" w:rsidR="002A2725" w:rsidRPr="002A2725" w:rsidRDefault="002A2725" w:rsidP="002A2725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9135834" w14:textId="767B31D0" w:rsidR="002A2725" w:rsidRDefault="002A2725" w:rsidP="0045199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BEEE7F9" w14:textId="51F3290E" w:rsidR="004605EE" w:rsidRPr="00E0180F" w:rsidRDefault="004605EE" w:rsidP="004605EE">
      <w:pPr>
        <w:pStyle w:val="2"/>
      </w:pPr>
      <w:r>
        <w:rPr>
          <w:rFonts w:hint="eastAsia"/>
        </w:rPr>
        <w:lastRenderedPageBreak/>
        <w:t>开始课程（下）</w:t>
      </w:r>
    </w:p>
    <w:p w14:paraId="174634A8" w14:textId="77777777" w:rsidR="004605EE" w:rsidRDefault="004605EE" w:rsidP="004605EE">
      <w:pPr>
        <w:pStyle w:val="3"/>
      </w:pPr>
      <w:r>
        <w:rPr>
          <w:rFonts w:hint="eastAsia"/>
        </w:rPr>
        <w:t>开始写插件</w:t>
      </w:r>
    </w:p>
    <w:p w14:paraId="7B5ED031" w14:textId="1579E6C0" w:rsidR="004605EE" w:rsidRPr="00F8380B" w:rsidRDefault="00F8380B" w:rsidP="004605EE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F8380B">
        <w:rPr>
          <w:rFonts w:ascii="Tahoma" w:eastAsia="微软雅黑" w:hAnsi="Tahoma" w:hint="eastAsia"/>
          <w:color w:val="0070C0"/>
          <w:kern w:val="0"/>
          <w:sz w:val="22"/>
        </w:rPr>
        <w:t>经过了前面课程的放置贴图操作，这里我们</w:t>
      </w:r>
      <w:r>
        <w:rPr>
          <w:rFonts w:ascii="Tahoma" w:eastAsia="微软雅黑" w:hAnsi="Tahoma" w:hint="eastAsia"/>
          <w:color w:val="0070C0"/>
          <w:kern w:val="0"/>
          <w:sz w:val="22"/>
        </w:rPr>
        <w:t>再对插件</w:t>
      </w:r>
      <w:r w:rsidRPr="00F8380B">
        <w:rPr>
          <w:rFonts w:ascii="Tahoma" w:eastAsia="微软雅黑" w:hAnsi="Tahoma" w:hint="eastAsia"/>
          <w:color w:val="0070C0"/>
          <w:kern w:val="0"/>
          <w:sz w:val="22"/>
        </w:rPr>
        <w:t>稍微</w:t>
      </w:r>
      <w:r>
        <w:rPr>
          <w:rFonts w:ascii="Tahoma" w:eastAsia="微软雅黑" w:hAnsi="Tahoma" w:hint="eastAsia"/>
          <w:color w:val="0070C0"/>
          <w:kern w:val="0"/>
          <w:sz w:val="22"/>
        </w:rPr>
        <w:t>改进</w:t>
      </w:r>
      <w:r w:rsidRPr="00F8380B">
        <w:rPr>
          <w:rFonts w:ascii="Tahoma" w:eastAsia="微软雅黑" w:hAnsi="Tahoma" w:hint="eastAsia"/>
          <w:color w:val="0070C0"/>
          <w:kern w:val="0"/>
          <w:sz w:val="22"/>
        </w:rPr>
        <w:t>一下</w:t>
      </w:r>
      <w:r>
        <w:rPr>
          <w:rFonts w:ascii="Tahoma" w:eastAsia="微软雅黑" w:hAnsi="Tahoma" w:hint="eastAsia"/>
          <w:color w:val="0070C0"/>
          <w:kern w:val="0"/>
          <w:sz w:val="22"/>
        </w:rPr>
        <w:t>，</w:t>
      </w:r>
      <w:r w:rsidR="004605EE" w:rsidRPr="00F8380B">
        <w:rPr>
          <w:rFonts w:ascii="Tahoma" w:eastAsia="微软雅黑" w:hAnsi="Tahoma" w:hint="eastAsia"/>
          <w:color w:val="0070C0"/>
          <w:kern w:val="0"/>
          <w:sz w:val="22"/>
        </w:rPr>
        <w:t>把下列步骤完整过一遍。</w:t>
      </w:r>
    </w:p>
    <w:p w14:paraId="49482396" w14:textId="77777777" w:rsidR="007429D6" w:rsidRDefault="007429D6" w:rsidP="007429D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F8A1080" w14:textId="445288D8" w:rsidR="007429D6" w:rsidRDefault="007429D6" w:rsidP="007429D6">
      <w:pPr>
        <w:pStyle w:val="4"/>
        <w:numPr>
          <w:ilvl w:val="0"/>
          <w:numId w:val="7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打开C</w:t>
      </w:r>
      <w:r w:rsidR="00543F9A">
        <w:rPr>
          <w:sz w:val="24"/>
        </w:rPr>
        <w:t>2</w:t>
      </w:r>
      <w:r>
        <w:rPr>
          <w:rFonts w:hint="eastAsia"/>
          <w:sz w:val="24"/>
        </w:rPr>
        <w:t>脚本</w:t>
      </w:r>
    </w:p>
    <w:p w14:paraId="1EA7E4A1" w14:textId="77777777" w:rsidR="007429D6" w:rsidRPr="003520F6" w:rsidRDefault="007429D6" w:rsidP="007429D6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打开脚本</w:t>
      </w:r>
      <w:r w:rsidRPr="003520F6">
        <w:rPr>
          <w:rFonts w:ascii="Tahoma" w:eastAsia="微软雅黑" w:hAnsi="Tahoma" w:hint="eastAsia"/>
          <w:kern w:val="0"/>
          <w:sz w:val="22"/>
        </w:rPr>
        <w:t>。</w:t>
      </w:r>
    </w:p>
    <w:p w14:paraId="29FABE25" w14:textId="4B0E7882" w:rsidR="007429D6" w:rsidRPr="00BC1295" w:rsidRDefault="00BC1295" w:rsidP="00BC129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C129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5EED4DF" wp14:editId="581AABC8">
            <wp:extent cx="4289898" cy="973906"/>
            <wp:effectExtent l="0" t="0" r="0" b="0"/>
            <wp:docPr id="36" name="图片 36" descr="C:\Users\lenovo\AppData\Roaming\Tencent\Users\1355126171\QQ\WinTemp\RichOle\(G]$UDI$HRMC)}{9%OHB]D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lenovo\AppData\Roaming\Tencent\Users\1355126171\QQ\WinTemp\RichOle\(G]$UDI$HRMC)}{9%OHB]D5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7153" cy="9846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5D5A20" w14:textId="3B456F4A" w:rsidR="007429D6" w:rsidRDefault="007429D6" w:rsidP="007429D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CB5B01B" w14:textId="6AE8A217" w:rsidR="00BC1295" w:rsidRDefault="00BC1295" w:rsidP="00BC1295">
      <w:pPr>
        <w:pStyle w:val="4"/>
        <w:numPr>
          <w:ilvl w:val="0"/>
          <w:numId w:val="7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脚本复制到：</w:t>
      </w:r>
      <w:r w:rsidRPr="00BC1295">
        <w:rPr>
          <w:rFonts w:hint="eastAsia"/>
          <w:sz w:val="24"/>
        </w:rPr>
        <w:t>资源文件参数部分</w:t>
      </w:r>
    </w:p>
    <w:p w14:paraId="2373FC16" w14:textId="77777777" w:rsidR="001A7FFE" w:rsidRPr="00A45F92" w:rsidRDefault="00BC1295" w:rsidP="001A7FFE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下列脚本复制或者手敲到</w:t>
      </w:r>
      <w:r>
        <w:rPr>
          <w:rFonts w:ascii="Tahoma" w:eastAsia="微软雅黑" w:hAnsi="Tahoma" w:hint="eastAsia"/>
          <w:kern w:val="0"/>
          <w:sz w:val="22"/>
        </w:rPr>
        <w:t>C2</w:t>
      </w:r>
      <w:r>
        <w:rPr>
          <w:rFonts w:ascii="Tahoma" w:eastAsia="微软雅黑" w:hAnsi="Tahoma" w:hint="eastAsia"/>
          <w:kern w:val="0"/>
          <w:sz w:val="22"/>
        </w:rPr>
        <w:t>插件的指定位置</w:t>
      </w:r>
      <w:r w:rsidRPr="005C7944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1A7FFE" w14:paraId="333E6C22" w14:textId="77777777" w:rsidTr="00907F6A">
        <w:trPr>
          <w:trHeight w:val="1077"/>
        </w:trPr>
        <w:tc>
          <w:tcPr>
            <w:tcW w:w="10598" w:type="dxa"/>
            <w:vAlign w:val="center"/>
          </w:tcPr>
          <w:p w14:paraId="0EDF7B8D" w14:textId="451975C7" w:rsidR="001A7FFE" w:rsidRPr="001A7FFE" w:rsidRDefault="001A7FFE" w:rsidP="001A7FF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*</w:t>
            </w:r>
          </w:p>
          <w:p w14:paraId="2E9378FC" w14:textId="77777777" w:rsidR="001A7FFE" w:rsidRPr="001A7FFE" w:rsidRDefault="001A7FFE" w:rsidP="001A7FF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param </w:t>
            </w: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贴图资源</w:t>
            </w:r>
          </w:p>
          <w:p w14:paraId="6A952E31" w14:textId="77777777" w:rsidR="001A7FFE" w:rsidRPr="001A7FFE" w:rsidRDefault="001A7FFE" w:rsidP="001A7FF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require 1</w:t>
            </w:r>
          </w:p>
          <w:p w14:paraId="7819F50D" w14:textId="77777777" w:rsidR="001A7FFE" w:rsidRPr="001A7FFE" w:rsidRDefault="001A7FFE" w:rsidP="001A7FF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dir img/Course__C/</w:t>
            </w:r>
          </w:p>
          <w:p w14:paraId="16DAD91A" w14:textId="77777777" w:rsidR="001A7FFE" w:rsidRPr="001A7FFE" w:rsidRDefault="001A7FFE" w:rsidP="001A7FF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type file</w:t>
            </w:r>
          </w:p>
          <w:p w14:paraId="64C78B24" w14:textId="77777777" w:rsidR="001A7FFE" w:rsidRPr="001A7FFE" w:rsidRDefault="001A7FFE" w:rsidP="001A7FF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desc </w:t>
            </w: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贴图的图片资源。</w:t>
            </w:r>
          </w:p>
          <w:p w14:paraId="5631D5F8" w14:textId="77777777" w:rsidR="001A7FFE" w:rsidRPr="001A7FFE" w:rsidRDefault="001A7FFE" w:rsidP="001A7FF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@default </w:t>
            </w: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默认贴图资源</w:t>
            </w:r>
          </w:p>
          <w:p w14:paraId="13F18315" w14:textId="7CC81AFF" w:rsidR="001A7FFE" w:rsidRPr="00716CEF" w:rsidRDefault="001A7FFE" w:rsidP="00907F6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A7FF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</w:t>
            </w:r>
          </w:p>
        </w:tc>
      </w:tr>
    </w:tbl>
    <w:p w14:paraId="124ED029" w14:textId="77777777" w:rsidR="00060D05" w:rsidRPr="00BC1295" w:rsidRDefault="00060D05" w:rsidP="007429D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315FCD2" w14:textId="614B30BF" w:rsidR="00060D05" w:rsidRDefault="00060D05" w:rsidP="00060D05">
      <w:pPr>
        <w:pStyle w:val="4"/>
        <w:numPr>
          <w:ilvl w:val="0"/>
          <w:numId w:val="7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脚本复制到：</w:t>
      </w:r>
      <w:r w:rsidR="00A25E21">
        <w:rPr>
          <w:rFonts w:hint="eastAsia"/>
          <w:sz w:val="24"/>
        </w:rPr>
        <w:t>静态数据</w:t>
      </w:r>
      <w:r w:rsidRPr="00BC1295">
        <w:rPr>
          <w:rFonts w:hint="eastAsia"/>
          <w:sz w:val="24"/>
        </w:rPr>
        <w:t>部分</w:t>
      </w:r>
    </w:p>
    <w:p w14:paraId="01790705" w14:textId="77777777" w:rsidR="00D33D58" w:rsidRPr="00A45F92" w:rsidRDefault="00060D05" w:rsidP="00D33D58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下列脚本复制或者手敲到</w:t>
      </w:r>
      <w:r>
        <w:rPr>
          <w:rFonts w:ascii="Tahoma" w:eastAsia="微软雅黑" w:hAnsi="Tahoma" w:hint="eastAsia"/>
          <w:kern w:val="0"/>
          <w:sz w:val="22"/>
        </w:rPr>
        <w:t>C2</w:t>
      </w:r>
      <w:r>
        <w:rPr>
          <w:rFonts w:ascii="Tahoma" w:eastAsia="微软雅黑" w:hAnsi="Tahoma" w:hint="eastAsia"/>
          <w:kern w:val="0"/>
          <w:sz w:val="22"/>
        </w:rPr>
        <w:t>插件的指定位置</w:t>
      </w:r>
      <w:r w:rsidRPr="005C7944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D33D58" w14:paraId="6B30F86A" w14:textId="77777777" w:rsidTr="00D33D58">
        <w:trPr>
          <w:trHeight w:val="1077"/>
        </w:trPr>
        <w:tc>
          <w:tcPr>
            <w:tcW w:w="10598" w:type="dxa"/>
            <w:vAlign w:val="center"/>
          </w:tcPr>
          <w:p w14:paraId="1B0F032A" w14:textId="77777777" w:rsidR="00D33D58" w:rsidRPr="00716CEF" w:rsidRDefault="00D33D58" w:rsidP="00907F6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4A96239B" w14:textId="77777777" w:rsidR="00D33D58" w:rsidRPr="00D33D58" w:rsidRDefault="00D33D58" w:rsidP="00D33D58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33D5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DrillUp.g_SCC2_src = </w:t>
            </w:r>
            <w:r w:rsidRPr="00D33D58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String</w:t>
            </w:r>
            <w:r w:rsidRPr="00D33D5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DrillUp.parameters[</w:t>
            </w:r>
            <w:r w:rsidRPr="00D33D58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</w:t>
            </w:r>
            <w:r w:rsidRPr="00D33D58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贴图资源</w:t>
            </w:r>
            <w:r w:rsidRPr="00D33D58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</w:t>
            </w:r>
            <w:r w:rsidRPr="00D33D5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|| </w:t>
            </w:r>
            <w:r w:rsidRPr="00D33D58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"</w:t>
            </w:r>
            <w:r w:rsidRPr="00D33D5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04D1442C" w14:textId="77777777" w:rsidR="00D33D58" w:rsidRPr="00716CEF" w:rsidRDefault="00D33D58" w:rsidP="00907F6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47B558A1" w14:textId="77777777" w:rsidR="00060D05" w:rsidRDefault="00060D05" w:rsidP="007429D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F573871" w14:textId="77777777" w:rsidR="007429D6" w:rsidRDefault="007429D6" w:rsidP="007429D6">
      <w:pPr>
        <w:pStyle w:val="4"/>
        <w:numPr>
          <w:ilvl w:val="0"/>
          <w:numId w:val="7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脚本复制到：</w:t>
      </w:r>
      <w:r w:rsidRPr="002C10BB">
        <w:rPr>
          <w:rFonts w:hint="eastAsia"/>
          <w:sz w:val="24"/>
        </w:rPr>
        <w:t>资源文件夹部分</w:t>
      </w:r>
    </w:p>
    <w:p w14:paraId="501D3771" w14:textId="258CBE7C" w:rsidR="007429D6" w:rsidRPr="002C10BB" w:rsidRDefault="007429D6" w:rsidP="007429D6">
      <w:r>
        <w:rPr>
          <w:rFonts w:ascii="Tahoma" w:eastAsia="微软雅黑" w:hAnsi="Tahoma" w:hint="eastAsia"/>
          <w:kern w:val="0"/>
          <w:sz w:val="22"/>
        </w:rPr>
        <w:t>将下列脚本复制或者手敲到</w:t>
      </w:r>
      <w:r w:rsidR="00BC1295">
        <w:rPr>
          <w:rFonts w:ascii="Tahoma" w:eastAsia="微软雅黑" w:hAnsi="Tahoma" w:hint="eastAsia"/>
          <w:kern w:val="0"/>
          <w:sz w:val="22"/>
        </w:rPr>
        <w:t>C2</w:t>
      </w:r>
      <w:r>
        <w:rPr>
          <w:rFonts w:ascii="Tahoma" w:eastAsia="微软雅黑" w:hAnsi="Tahoma" w:hint="eastAsia"/>
          <w:kern w:val="0"/>
          <w:sz w:val="22"/>
        </w:rPr>
        <w:t>插件的指定位置</w:t>
      </w:r>
      <w:r w:rsidRPr="005C7944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7429D6" w14:paraId="02E16EDB" w14:textId="77777777" w:rsidTr="006763C4">
        <w:trPr>
          <w:trHeight w:val="2440"/>
        </w:trPr>
        <w:tc>
          <w:tcPr>
            <w:tcW w:w="10598" w:type="dxa"/>
            <w:vAlign w:val="center"/>
          </w:tcPr>
          <w:p w14:paraId="0BE4D594" w14:textId="77777777" w:rsidR="007429D6" w:rsidRPr="00600C17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64E234FA" w14:textId="77777777" w:rsidR="007429D6" w:rsidRPr="00600C17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* 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资源文件夹</w:t>
            </w:r>
          </w:p>
          <w:p w14:paraId="55174D16" w14:textId="77777777" w:rsidR="007429D6" w:rsidRPr="00600C17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79F51EE7" w14:textId="77777777" w:rsidR="007429D6" w:rsidRPr="00600C17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ImageManager.load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CourseC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) {</w:t>
            </w:r>
          </w:p>
          <w:p w14:paraId="4BAF82EC" w14:textId="77777777" w:rsidR="007429D6" w:rsidRDefault="007429D6" w:rsidP="006763C4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600C17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Course__</w:t>
            </w:r>
            <w:r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C</w:t>
            </w:r>
            <w:r w:rsidRPr="00600C17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/'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0,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);     </w:t>
            </w:r>
          </w:p>
          <w:p w14:paraId="273E6D14" w14:textId="77777777" w:rsidR="007429D6" w:rsidRPr="00600C17" w:rsidRDefault="007429D6" w:rsidP="006763C4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"0, true"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分别表示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色调值和抗锯齿</w:t>
            </w:r>
          </w:p>
          <w:p w14:paraId="20EB6DD6" w14:textId="77777777" w:rsidR="007429D6" w:rsidRPr="00716CEF" w:rsidRDefault="007429D6" w:rsidP="006763C4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</w:tc>
      </w:tr>
    </w:tbl>
    <w:p w14:paraId="1D667F4F" w14:textId="77777777" w:rsidR="007429D6" w:rsidRDefault="007429D6" w:rsidP="007429D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02EB294" w14:textId="77777777" w:rsidR="007429D6" w:rsidRPr="002C10BB" w:rsidRDefault="007429D6" w:rsidP="007429D6">
      <w:pPr>
        <w:pStyle w:val="4"/>
        <w:numPr>
          <w:ilvl w:val="0"/>
          <w:numId w:val="7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脚本复制到：插件指令</w:t>
      </w:r>
      <w:r w:rsidRPr="002C10BB">
        <w:rPr>
          <w:rFonts w:hint="eastAsia"/>
          <w:sz w:val="24"/>
        </w:rPr>
        <w:t>部分</w:t>
      </w:r>
    </w:p>
    <w:p w14:paraId="1A8576B7" w14:textId="4719A1C6" w:rsidR="007429D6" w:rsidRDefault="007429D6" w:rsidP="007429D6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下列脚本复制或者手敲到</w:t>
      </w:r>
      <w:r>
        <w:rPr>
          <w:rFonts w:ascii="Tahoma" w:eastAsia="微软雅黑" w:hAnsi="Tahoma" w:hint="eastAsia"/>
          <w:kern w:val="0"/>
          <w:sz w:val="22"/>
        </w:rPr>
        <w:t>C</w:t>
      </w:r>
      <w:r w:rsidR="00BC1295"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插件的指定位置</w:t>
      </w:r>
      <w:r w:rsidRPr="005C7944">
        <w:rPr>
          <w:rFonts w:ascii="Tahoma" w:eastAsia="微软雅黑" w:hAnsi="Tahoma" w:hint="eastAsia"/>
          <w:kern w:val="0"/>
          <w:sz w:val="22"/>
        </w:rPr>
        <w:t>。</w:t>
      </w:r>
    </w:p>
    <w:p w14:paraId="3D5FF536" w14:textId="5AC229AC" w:rsidR="00A45F92" w:rsidRPr="00A45F92" w:rsidRDefault="00A45F92" w:rsidP="00A45F92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/>
          <w:color w:val="0070C0"/>
          <w:kern w:val="0"/>
          <w:sz w:val="22"/>
        </w:rPr>
        <w:t>$gameTemp</w:t>
      </w:r>
      <w:r>
        <w:rPr>
          <w:rFonts w:ascii="Tahoma" w:eastAsia="微软雅黑" w:hAnsi="Tahoma" w:hint="eastAsia"/>
          <w:color w:val="0070C0"/>
          <w:kern w:val="0"/>
          <w:sz w:val="22"/>
        </w:rPr>
        <w:t>在后期课程中会讲解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7429D6" w14:paraId="373086DD" w14:textId="77777777" w:rsidTr="003A5EC9">
        <w:trPr>
          <w:trHeight w:val="1694"/>
        </w:trPr>
        <w:tc>
          <w:tcPr>
            <w:tcW w:w="10598" w:type="dxa"/>
            <w:vAlign w:val="center"/>
          </w:tcPr>
          <w:p w14:paraId="0E8157ED" w14:textId="6770A5CE" w:rsidR="007429D6" w:rsidRPr="00716CEF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1316D546" w14:textId="77777777" w:rsidR="007429D6" w:rsidRPr="00716CEF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command === </w:t>
            </w:r>
            <w:r w:rsidRPr="00716CE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&gt;</w:t>
            </w:r>
            <w:r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放置贴图</w:t>
            </w:r>
            <w:r w:rsidRPr="00716CE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 {</w:t>
            </w:r>
          </w:p>
          <w:p w14:paraId="6E009E6A" w14:textId="0B792943" w:rsidR="007429D6" w:rsidRPr="00716CEF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$gameTemp._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</w:t>
            </w:r>
            <w:r w:rsidR="00EB657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2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switch = 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28CA4D5B" w14:textId="77777777" w:rsidR="007429D6" w:rsidRPr="00716CEF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740677D8" w14:textId="37586237" w:rsidR="007429D6" w:rsidRPr="00716CEF" w:rsidRDefault="007429D6" w:rsidP="006763C4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710169D4" w14:textId="6592CD8D" w:rsidR="007429D6" w:rsidRDefault="007429D6" w:rsidP="003A5EC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F1FF910" w14:textId="77777777" w:rsidR="007429D6" w:rsidRPr="002C10BB" w:rsidRDefault="007429D6" w:rsidP="007429D6">
      <w:pPr>
        <w:pStyle w:val="4"/>
        <w:numPr>
          <w:ilvl w:val="0"/>
          <w:numId w:val="7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脚本复制到：贴图创建</w:t>
      </w:r>
      <w:r w:rsidRPr="002C10BB">
        <w:rPr>
          <w:rFonts w:hint="eastAsia"/>
          <w:sz w:val="24"/>
        </w:rPr>
        <w:t>部分</w:t>
      </w:r>
    </w:p>
    <w:p w14:paraId="68A2CE93" w14:textId="4988A72C" w:rsidR="007429D6" w:rsidRPr="002C10BB" w:rsidRDefault="007429D6" w:rsidP="007429D6">
      <w:r>
        <w:rPr>
          <w:rFonts w:ascii="Tahoma" w:eastAsia="微软雅黑" w:hAnsi="Tahoma" w:hint="eastAsia"/>
          <w:kern w:val="0"/>
          <w:sz w:val="22"/>
        </w:rPr>
        <w:t>将下列脚本复制或者手敲到</w:t>
      </w:r>
      <w:r>
        <w:rPr>
          <w:rFonts w:ascii="Tahoma" w:eastAsia="微软雅黑" w:hAnsi="Tahoma" w:hint="eastAsia"/>
          <w:kern w:val="0"/>
          <w:sz w:val="22"/>
        </w:rPr>
        <w:t>C</w:t>
      </w:r>
      <w:r w:rsidR="00EB6573"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插件的指定位置</w:t>
      </w:r>
      <w:r w:rsidRPr="005C7944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7429D6" w14:paraId="2328AAEE" w14:textId="77777777" w:rsidTr="006763C4">
        <w:trPr>
          <w:trHeight w:val="4005"/>
        </w:trPr>
        <w:tc>
          <w:tcPr>
            <w:tcW w:w="10598" w:type="dxa"/>
            <w:vAlign w:val="center"/>
          </w:tcPr>
          <w:p w14:paraId="48DBCF98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33B7CD2A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*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地图界面</w:t>
            </w:r>
          </w:p>
          <w:p w14:paraId="2D46A105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099C11B7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4360453D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地图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帧刷新</w:t>
            </w:r>
          </w:p>
          <w:p w14:paraId="5F4D11FF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2AB83F80" w14:textId="5D564F71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_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</w:t>
            </w:r>
            <w:r w:rsidR="00EB657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2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update = Scene_Map.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update;</w:t>
            </w:r>
          </w:p>
          <w:p w14:paraId="7968DF7F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ene_Map.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update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47530EB6" w14:textId="577375B3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_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</w:t>
            </w:r>
            <w:r w:rsidR="00EB657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2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update.call(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58683475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</w:p>
          <w:p w14:paraId="30B14C43" w14:textId="0FE21B68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</w:t>
            </w:r>
            <w:r w:rsidR="00EB657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2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updateCreateSprite();   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创建一个贴图</w:t>
            </w:r>
          </w:p>
          <w:p w14:paraId="1CC7856D" w14:textId="77777777" w:rsidR="007429D6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  <w:p w14:paraId="2D566D55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67AD1B56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帧刷新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创建一个贴图</w:t>
            </w:r>
          </w:p>
          <w:p w14:paraId="76FE9AB0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20815A16" w14:textId="3538D02A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ene_Map.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</w:t>
            </w:r>
            <w:r w:rsidR="00EB657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2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updateCreateSprite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1D69B31E" w14:textId="30CE72DD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$gameTemp._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</w:t>
            </w:r>
            <w:r w:rsidR="00EB657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2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switch =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{</w:t>
            </w:r>
          </w:p>
          <w:p w14:paraId="7B09576B" w14:textId="14E5192F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$gameTemp._drill_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</w:t>
            </w:r>
            <w:r w:rsidR="00EB657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2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switch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306B95B0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</w:p>
          <w:p w14:paraId="2A5A577B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temp_sprite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new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Sprite();</w:t>
            </w:r>
          </w:p>
          <w:p w14:paraId="66DADBA7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x = 100;</w:t>
            </w:r>
          </w:p>
          <w:p w14:paraId="75298AEE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y = 100;</w:t>
            </w:r>
          </w:p>
          <w:p w14:paraId="52A3074B" w14:textId="77777777" w:rsidR="00D33D58" w:rsidRPr="00D33D58" w:rsidRDefault="00D33D58" w:rsidP="00D33D58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33D5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bitmap = ImageManager.load_CourseC( DrillUp.g_SCC2_src );</w:t>
            </w:r>
          </w:p>
          <w:p w14:paraId="4F5977ED" w14:textId="77777777" w:rsidR="007429D6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addChild( temp_sprite );</w:t>
            </w:r>
          </w:p>
          <w:p w14:paraId="365AA35A" w14:textId="77777777" w:rsidR="007429D6" w:rsidRPr="008B7C30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</w:p>
          <w:p w14:paraId="4E398EE2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先留个印象：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可以直接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addchild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，但是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该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操作，会使得图片层级的先后顺序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变混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乱</w:t>
            </w:r>
          </w:p>
          <w:p w14:paraId="112B501E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45AD4479" w14:textId="77777777" w:rsidR="007429D6" w:rsidRPr="00B6232C" w:rsidRDefault="007429D6" w:rsidP="006763C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6A321F2F" w14:textId="77777777" w:rsidR="007429D6" w:rsidRDefault="007429D6" w:rsidP="007429D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E5EE8DE" w14:textId="77777777" w:rsidR="007429D6" w:rsidRDefault="007429D6" w:rsidP="007429D6"/>
    <w:p w14:paraId="2A1878EC" w14:textId="77777777" w:rsidR="007429D6" w:rsidRPr="002C10BB" w:rsidRDefault="007429D6" w:rsidP="007429D6">
      <w:pPr>
        <w:pStyle w:val="4"/>
        <w:numPr>
          <w:ilvl w:val="0"/>
          <w:numId w:val="7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lastRenderedPageBreak/>
        <w:t>放置图片</w:t>
      </w:r>
    </w:p>
    <w:p w14:paraId="07E3BB46" w14:textId="709CF973" w:rsidR="007429D6" w:rsidRPr="00740A7F" w:rsidRDefault="007429D6" w:rsidP="007429D6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740A7F">
        <w:rPr>
          <w:rFonts w:ascii="Tahoma" w:eastAsia="微软雅黑" w:hAnsi="Tahoma" w:hint="eastAsia"/>
          <w:kern w:val="0"/>
          <w:sz w:val="22"/>
        </w:rPr>
        <w:t>将</w:t>
      </w:r>
      <w:r>
        <w:rPr>
          <w:rFonts w:ascii="Tahoma" w:eastAsia="微软雅黑" w:hAnsi="Tahoma" w:hint="eastAsia"/>
          <w:kern w:val="0"/>
          <w:sz w:val="22"/>
        </w:rPr>
        <w:t>课程所给的图片，放到你新建工程目录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740A7F">
        <w:rPr>
          <w:rFonts w:ascii="Tahoma" w:eastAsia="微软雅黑" w:hAnsi="Tahoma"/>
          <w:kern w:val="0"/>
          <w:sz w:val="22"/>
        </w:rPr>
        <w:t>"</w:t>
      </w:r>
      <w:r>
        <w:rPr>
          <w:rFonts w:ascii="Tahoma" w:eastAsia="微软雅黑" w:hAnsi="Tahoma"/>
          <w:kern w:val="0"/>
          <w:sz w:val="22"/>
        </w:rPr>
        <w:t>\img\</w:t>
      </w:r>
      <w:r w:rsidRPr="00740A7F">
        <w:rPr>
          <w:rFonts w:ascii="Tahoma" w:eastAsia="微软雅黑" w:hAnsi="Tahoma"/>
          <w:kern w:val="0"/>
          <w:sz w:val="22"/>
        </w:rPr>
        <w:t xml:space="preserve">Course__C" </w:t>
      </w:r>
      <w:r w:rsidRPr="00740A7F">
        <w:rPr>
          <w:rFonts w:ascii="Tahoma" w:eastAsia="微软雅黑" w:hAnsi="Tahoma" w:hint="eastAsia"/>
          <w:kern w:val="0"/>
          <w:sz w:val="22"/>
        </w:rPr>
        <w:t>文件夹下</w:t>
      </w:r>
      <w:r w:rsidR="00CC6BE8">
        <w:rPr>
          <w:rFonts w:ascii="Tahoma" w:eastAsia="微软雅黑" w:hAnsi="Tahoma" w:hint="eastAsia"/>
          <w:kern w:val="0"/>
          <w:sz w:val="22"/>
        </w:rPr>
        <w:t>不变</w:t>
      </w:r>
      <w:r w:rsidRPr="00740A7F">
        <w:rPr>
          <w:rFonts w:ascii="Tahoma" w:eastAsia="微软雅黑" w:hAnsi="Tahoma" w:hint="eastAsia"/>
          <w:kern w:val="0"/>
          <w:sz w:val="22"/>
        </w:rPr>
        <w:t>（注意是两个下划线）。</w:t>
      </w:r>
    </w:p>
    <w:p w14:paraId="47A6399C" w14:textId="511AA750" w:rsidR="00CC6BE8" w:rsidRDefault="00CC6BE8" w:rsidP="00CC6BE8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8E0F5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94F1CD2" wp14:editId="4B1183BF">
            <wp:extent cx="3505200" cy="1444182"/>
            <wp:effectExtent l="0" t="0" r="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0028" cy="14544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F3A201" w14:textId="77777777" w:rsidR="00CC6BE8" w:rsidRPr="002C10BB" w:rsidRDefault="00CC6BE8" w:rsidP="00CC6BE8">
      <w:pPr>
        <w:pStyle w:val="4"/>
        <w:numPr>
          <w:ilvl w:val="0"/>
          <w:numId w:val="7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加入插件</w:t>
      </w:r>
    </w:p>
    <w:p w14:paraId="499AC1C7" w14:textId="77777777" w:rsidR="00CC6BE8" w:rsidRPr="002C10BB" w:rsidRDefault="00CC6BE8" w:rsidP="00CC6BE8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D66908">
        <w:rPr>
          <w:rFonts w:ascii="Tahoma" w:eastAsia="微软雅黑" w:hAnsi="Tahoma" w:hint="eastAsia"/>
          <w:kern w:val="0"/>
          <w:sz w:val="22"/>
        </w:rPr>
        <w:t>把</w:t>
      </w:r>
      <w:r>
        <w:rPr>
          <w:rFonts w:ascii="Tahoma" w:eastAsia="微软雅黑" w:hAnsi="Tahoma"/>
          <w:kern w:val="0"/>
          <w:sz w:val="22"/>
        </w:rPr>
        <w:t>Drill_SimpleCourse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/>
          <w:kern w:val="0"/>
          <w:sz w:val="22"/>
        </w:rPr>
        <w:t>2</w:t>
      </w:r>
      <w:r w:rsidRPr="00D66908">
        <w:rPr>
          <w:rFonts w:ascii="Tahoma" w:eastAsia="微软雅黑" w:hAnsi="Tahoma" w:hint="eastAsia"/>
          <w:kern w:val="0"/>
          <w:sz w:val="22"/>
        </w:rPr>
        <w:t>插件加入到工程中，</w:t>
      </w:r>
      <w:r>
        <w:rPr>
          <w:rFonts w:ascii="Tahoma" w:eastAsia="微软雅黑" w:hAnsi="Tahoma" w:hint="eastAsia"/>
          <w:kern w:val="0"/>
          <w:sz w:val="22"/>
        </w:rPr>
        <w:t>关闭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插件。</w:t>
      </w:r>
    </w:p>
    <w:p w14:paraId="5108B8B9" w14:textId="77777777" w:rsidR="00CC6BE8" w:rsidRPr="00CC6BE8" w:rsidRDefault="00CC6BE8" w:rsidP="00CC6BE8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CC6BE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5391CDB" wp14:editId="0B14F3A6">
            <wp:extent cx="3985260" cy="764376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9782" cy="772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57C92B" w14:textId="0E07BEA5" w:rsidR="00CC6BE8" w:rsidRDefault="00CC6BE8" w:rsidP="00CC6BE8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配置插件中的贴图资源为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课程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图片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A296D46" w14:textId="4AC9E11A" w:rsidR="00CC6BE8" w:rsidRPr="00CC6BE8" w:rsidRDefault="00CC6BE8" w:rsidP="00CC6BE8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如果</w:t>
      </w:r>
      <w:r>
        <w:rPr>
          <w:rFonts w:ascii="Tahoma" w:eastAsia="微软雅黑" w:hAnsi="Tahoma" w:hint="eastAsia"/>
          <w:kern w:val="0"/>
          <w:sz w:val="22"/>
        </w:rPr>
        <w:t>img</w:t>
      </w:r>
      <w:r>
        <w:rPr>
          <w:rFonts w:ascii="Tahoma" w:eastAsia="微软雅黑" w:hAnsi="Tahoma" w:hint="eastAsia"/>
          <w:kern w:val="0"/>
          <w:sz w:val="22"/>
        </w:rPr>
        <w:t>下没有</w:t>
      </w:r>
      <w:r>
        <w:rPr>
          <w:rFonts w:ascii="Tahoma" w:eastAsia="微软雅黑" w:hAnsi="Tahoma" w:hint="eastAsia"/>
          <w:kern w:val="0"/>
          <w:sz w:val="22"/>
        </w:rPr>
        <w:t>Course</w:t>
      </w:r>
      <w:r>
        <w:rPr>
          <w:rFonts w:ascii="Tahoma" w:eastAsia="微软雅黑" w:hAnsi="Tahoma"/>
          <w:kern w:val="0"/>
          <w:sz w:val="22"/>
        </w:rPr>
        <w:t>__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文件夹，那么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会错误关联到其他文件夹）</w:t>
      </w:r>
    </w:p>
    <w:p w14:paraId="5659FC83" w14:textId="77777777" w:rsidR="00CC6BE8" w:rsidRPr="00D87F79" w:rsidRDefault="00CC6BE8" w:rsidP="00CC6BE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87F7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DD3E4F9" wp14:editId="0503EABE">
            <wp:extent cx="3733800" cy="1641293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7586" cy="1651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14F5EC" w14:textId="77777777" w:rsidR="007429D6" w:rsidRDefault="007429D6" w:rsidP="007429D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42B3A85" w14:textId="77777777" w:rsidR="007429D6" w:rsidRPr="002C10BB" w:rsidRDefault="007429D6" w:rsidP="007429D6">
      <w:pPr>
        <w:pStyle w:val="4"/>
        <w:numPr>
          <w:ilvl w:val="0"/>
          <w:numId w:val="7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建立事件</w:t>
      </w:r>
    </w:p>
    <w:p w14:paraId="5D6A48CA" w14:textId="63FA4D47" w:rsidR="00CC6BE8" w:rsidRDefault="00CC6BE8" w:rsidP="00CC6BE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添加一个小爱丽丝，执行插件指令。</w:t>
      </w:r>
    </w:p>
    <w:p w14:paraId="51776890" w14:textId="77777777" w:rsidR="00CC6BE8" w:rsidRPr="00740A7F" w:rsidRDefault="00CC6BE8" w:rsidP="00CC6BE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E0F5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8C89218" wp14:editId="0199822E">
            <wp:extent cx="2065020" cy="1353581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0209" cy="135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>
        <w:rPr>
          <w:noProof/>
        </w:rPr>
        <w:drawing>
          <wp:inline distT="0" distB="0" distL="0" distR="0" wp14:anchorId="7923E1EB" wp14:editId="709EF1F3">
            <wp:extent cx="1874682" cy="655377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874682" cy="655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34DD4" w14:textId="77777777" w:rsidR="00CC6BE8" w:rsidRDefault="00CC6BE8" w:rsidP="00CC6BE8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813F959" w14:textId="5151773D" w:rsidR="007429D6" w:rsidRDefault="00CC6BE8" w:rsidP="00CC6BE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B96834E" w14:textId="77777777" w:rsidR="007429D6" w:rsidRPr="00740A7F" w:rsidRDefault="007429D6" w:rsidP="007429D6">
      <w:pPr>
        <w:pStyle w:val="4"/>
        <w:numPr>
          <w:ilvl w:val="0"/>
          <w:numId w:val="7"/>
        </w:numPr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lastRenderedPageBreak/>
        <w:t>功能测试</w:t>
      </w:r>
    </w:p>
    <w:p w14:paraId="17B92FED" w14:textId="4BE4C032" w:rsidR="00CC6BE8" w:rsidRDefault="00CC6BE8" w:rsidP="00CC6BE8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触发添加的小爱丽丝，可以看到贴图显示了。</w:t>
      </w:r>
    </w:p>
    <w:p w14:paraId="79997025" w14:textId="797A0546" w:rsidR="00175048" w:rsidRDefault="00175048" w:rsidP="00CC6BE8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多次触发小爱丽丝，会发现透明板颜色变深了，这是因为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 w:hint="eastAsia"/>
          <w:kern w:val="0"/>
          <w:sz w:val="22"/>
        </w:rPr>
        <w:t>贴图多次重复触发后叠加的效果。</w:t>
      </w:r>
    </w:p>
    <w:p w14:paraId="3670482D" w14:textId="3E4D269A" w:rsidR="00CC6BE8" w:rsidRPr="008E0F52" w:rsidRDefault="00CC6BE8" w:rsidP="00CC6BE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E0F5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FC769E7" wp14:editId="30369617">
            <wp:extent cx="2809702" cy="233172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3034" cy="2342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75048">
        <w:rPr>
          <w:noProof/>
        </w:rPr>
        <w:drawing>
          <wp:inline distT="0" distB="0" distL="0" distR="0" wp14:anchorId="30CEC647" wp14:editId="49692470">
            <wp:extent cx="2567940" cy="2303841"/>
            <wp:effectExtent l="0" t="0" r="3810" b="127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590870" cy="2324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8DBF37" w14:textId="77777777" w:rsidR="00CC6BE8" w:rsidRDefault="00CC6BE8" w:rsidP="00CC6BE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4ED64CB" w14:textId="77777777" w:rsidR="00CC6BE8" w:rsidRPr="00A87ED7" w:rsidRDefault="00CC6BE8" w:rsidP="00CC6BE8">
      <w:pPr>
        <w:widowControl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CA5B77">
        <w:rPr>
          <w:rFonts w:ascii="Tahoma" w:eastAsia="微软雅黑" w:hAnsi="Tahoma" w:hint="eastAsia"/>
          <w:color w:val="0070C0"/>
          <w:kern w:val="0"/>
          <w:sz w:val="22"/>
        </w:rPr>
        <w:t>ヽ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(*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。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&gt;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Д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&lt;)o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゜在你完成上述流程之后，接下来我们开始</w:t>
      </w:r>
      <w:r>
        <w:rPr>
          <w:rFonts w:ascii="Tahoma" w:eastAsia="微软雅黑" w:hAnsi="Tahoma" w:hint="eastAsia"/>
          <w:color w:val="0070C0"/>
          <w:kern w:val="0"/>
          <w:sz w:val="22"/>
        </w:rPr>
        <w:t>分析一下</w:t>
      </w:r>
      <w:r w:rsidRPr="00CA5B77">
        <w:rPr>
          <w:rFonts w:ascii="Tahoma" w:eastAsia="微软雅黑" w:hAnsi="Tahoma" w:hint="eastAsia"/>
          <w:color w:val="0070C0"/>
          <w:kern w:val="0"/>
          <w:sz w:val="22"/>
        </w:rPr>
        <w:t>操作过程中的细节吧。</w:t>
      </w:r>
    </w:p>
    <w:p w14:paraId="31051B15" w14:textId="3928BBA9" w:rsidR="001802B9" w:rsidRDefault="006F376D" w:rsidP="007429D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C068129" w14:textId="77777777" w:rsidR="007429D6" w:rsidRPr="004A35D3" w:rsidRDefault="007429D6" w:rsidP="007429D6">
      <w:pPr>
        <w:pStyle w:val="3"/>
      </w:pPr>
      <w:r>
        <w:rPr>
          <w:rFonts w:hint="eastAsia"/>
        </w:rPr>
        <w:lastRenderedPageBreak/>
        <w:t>详解 -</w:t>
      </w:r>
      <w:r>
        <w:t xml:space="preserve"> </w:t>
      </w:r>
      <w:r>
        <w:rPr>
          <w:rFonts w:hint="eastAsia"/>
        </w:rPr>
        <w:t>多资源管理技巧</w:t>
      </w:r>
    </w:p>
    <w:p w14:paraId="5095F057" w14:textId="77777777" w:rsidR="007429D6" w:rsidRDefault="007429D6" w:rsidP="007429D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编辑器的限制，所有文件夹只能有一级的深度，不过这样也很方便，所有资源全部被平铺开来，文件夹的命名就会变得非常重要了。</w:t>
      </w:r>
    </w:p>
    <w:p w14:paraId="2332098E" w14:textId="77777777" w:rsidR="007429D6" w:rsidRDefault="007429D6" w:rsidP="007429D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尽量保持一个插件控制一个文件夹，这样就不会造成资源分布错综复杂的问题。如果你去除了指定的插件，要去除资源，就把该插件的文件夹删掉就可以了。</w:t>
      </w:r>
    </w:p>
    <w:p w14:paraId="51A55F28" w14:textId="77777777" w:rsidR="007429D6" w:rsidRDefault="007429D6" w:rsidP="007429D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示例中的资源文件夹如下图。</w:t>
      </w:r>
    </w:p>
    <w:p w14:paraId="2C574DBD" w14:textId="3FFFA074" w:rsidR="00622ACF" w:rsidRDefault="007429D6" w:rsidP="00622ACF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51D2465" wp14:editId="3A09FAA7">
            <wp:extent cx="4953000" cy="3289445"/>
            <wp:effectExtent l="0" t="0" r="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57418" cy="3292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0682"/>
      </w:tblGrid>
      <w:tr w:rsidR="00622ACF" w14:paraId="796CB1BE" w14:textId="77777777" w:rsidTr="00907F6A">
        <w:tc>
          <w:tcPr>
            <w:tcW w:w="10682" w:type="dxa"/>
            <w:shd w:val="clear" w:color="auto" w:fill="DEEAF6" w:themeFill="accent1" w:themeFillTint="33"/>
          </w:tcPr>
          <w:p w14:paraId="2C4E2580" w14:textId="77777777" w:rsidR="00622ACF" w:rsidRPr="006964CD" w:rsidRDefault="00622ACF" w:rsidP="00907F6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提示</w:t>
            </w:r>
            <w:r w:rsidRPr="006964CD"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</w:p>
          <w:p w14:paraId="1D4FCA68" w14:textId="69C23DC5" w:rsidR="00D41194" w:rsidRDefault="00D41194" w:rsidP="00622AC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由于这里是教程，所以将文件夹</w:t>
            </w:r>
            <w:r w:rsidR="00641CC7"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起名为</w:t>
            </w: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 w:rsidRPr="00D41194">
              <w:rPr>
                <w:rFonts w:ascii="Tahoma" w:eastAsia="微软雅黑" w:hAnsi="Tahoma"/>
                <w:kern w:val="0"/>
                <w:sz w:val="22"/>
              </w:rPr>
              <w:t>Course__</w:t>
            </w:r>
            <w:r w:rsidR="00641CC7">
              <w:rPr>
                <w:rFonts w:ascii="Tahoma" w:eastAsia="微软雅黑" w:hAnsi="Tahoma" w:hint="eastAsia"/>
                <w:kern w:val="0"/>
                <w:sz w:val="22"/>
              </w:rPr>
              <w:t>xxx</w:t>
            </w: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 w:rsidR="00641CC7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182DFA41" w14:textId="671D0204" w:rsidR="00622ACF" w:rsidRDefault="00641CC7" w:rsidP="00622AC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通常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>建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分的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>大类为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>Battle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>Map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>Menu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>，分别对应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>战斗界面、地图界面、菜单界面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622ACF" w:rsidRPr="00663154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6436BEEC" w14:textId="0AFFF385" w:rsidR="00622ACF" w:rsidRPr="00663154" w:rsidRDefault="00622ACF" w:rsidP="00622AC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663154">
              <w:rPr>
                <w:rFonts w:ascii="Tahoma" w:eastAsia="微软雅黑" w:hAnsi="Tahoma" w:hint="eastAsia"/>
                <w:kern w:val="0"/>
                <w:sz w:val="22"/>
              </w:rPr>
              <w:t>注意图中的下划线有两个。</w:t>
            </w:r>
          </w:p>
          <w:p w14:paraId="2347624A" w14:textId="3B4993C9" w:rsidR="00622ACF" w:rsidRDefault="00622ACF" w:rsidP="00622AC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663154">
              <w:rPr>
                <w:rFonts w:ascii="Tahoma" w:eastAsia="微软雅黑" w:hAnsi="Tahoma" w:hint="eastAsia"/>
                <w:kern w:val="0"/>
                <w:sz w:val="22"/>
              </w:rPr>
              <w:t>如果插件的资源在多个界面之间交织，则用</w:t>
            </w:r>
            <w:r w:rsidRPr="00663154">
              <w:rPr>
                <w:rFonts w:ascii="Tahoma" w:eastAsia="微软雅黑" w:hAnsi="Tahoma"/>
                <w:kern w:val="0"/>
                <w:sz w:val="22"/>
              </w:rPr>
              <w:t>Special</w:t>
            </w:r>
            <w:r w:rsidRPr="00663154">
              <w:rPr>
                <w:rFonts w:ascii="Tahoma" w:eastAsia="微软雅黑" w:hAnsi="Tahoma" w:hint="eastAsia"/>
                <w:kern w:val="0"/>
                <w:sz w:val="22"/>
              </w:rPr>
              <w:t>前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来表示</w:t>
            </w:r>
            <w:r w:rsidRPr="00663154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423EAC81" w14:textId="22E6CAD4" w:rsidR="00622ACF" w:rsidRPr="00622ACF" w:rsidRDefault="00622ACF" w:rsidP="00907F6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样既可以区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原装文件夹，还可以对资源的作用域进行划分。</w:t>
            </w:r>
          </w:p>
        </w:tc>
      </w:tr>
    </w:tbl>
    <w:p w14:paraId="470A7A24" w14:textId="77777777" w:rsidR="007429D6" w:rsidRDefault="007429D6" w:rsidP="007429D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7FC89A5" w14:textId="4AF54FB5" w:rsidR="007429D6" w:rsidRDefault="007429D6" w:rsidP="007429D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提及一下，如果你制作的是一套新的战斗系统，完全脱离了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战斗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地图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菜单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结构，比如</w:t>
      </w:r>
      <w:r>
        <w:rPr>
          <w:rFonts w:ascii="Tahoma" w:eastAsia="微软雅黑" w:hAnsi="Tahoma" w:hint="eastAsia"/>
          <w:kern w:val="0"/>
          <w:sz w:val="22"/>
        </w:rPr>
        <w:t>STG</w:t>
      </w:r>
      <w:r>
        <w:rPr>
          <w:rFonts w:ascii="Tahoma" w:eastAsia="微软雅黑" w:hAnsi="Tahoma" w:hint="eastAsia"/>
          <w:kern w:val="0"/>
          <w:sz w:val="22"/>
        </w:rPr>
        <w:t>战斗界面，这种界面和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原分类界面完全不一样，你可以另起一个</w:t>
      </w:r>
      <w:r w:rsidR="00622ACF">
        <w:rPr>
          <w:rFonts w:ascii="Tahoma" w:eastAsia="微软雅黑" w:hAnsi="Tahoma" w:hint="eastAsia"/>
          <w:kern w:val="0"/>
          <w:sz w:val="22"/>
        </w:rPr>
        <w:t>文件前缀分类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E398597" w14:textId="77777777" w:rsidR="007429D6" w:rsidRPr="00BF05B7" w:rsidRDefault="007429D6" w:rsidP="007429D6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BF05B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不过，新写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一个战斗</w:t>
      </w:r>
      <w:r w:rsidRPr="00BF05B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系统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或者独立小游戏系统</w:t>
      </w:r>
      <w:r w:rsidRPr="00BF05B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需要很强的代码功力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这可不仅仅是建立一个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Scene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界面那么简单</w:t>
      </w:r>
      <w:r w:rsidRPr="00BF05B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而是一个新的游戏生态系统。</w:t>
      </w:r>
      <w:r w:rsidRPr="00BF05B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萌新不要尝试。</w:t>
      </w:r>
    </w:p>
    <w:p w14:paraId="6FC6B510" w14:textId="77777777" w:rsidR="007429D6" w:rsidRDefault="007429D6" w:rsidP="007429D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F24A822" w14:textId="642F98B9" w:rsidR="001802B9" w:rsidRPr="004A35D3" w:rsidRDefault="001802B9" w:rsidP="001802B9">
      <w:pPr>
        <w:pStyle w:val="3"/>
      </w:pPr>
      <w:r>
        <w:rPr>
          <w:rFonts w:hint="eastAsia"/>
        </w:rPr>
        <w:lastRenderedPageBreak/>
        <w:t xml:space="preserve">详解 </w:t>
      </w:r>
      <w:r>
        <w:t xml:space="preserve">- </w:t>
      </w:r>
      <w:r>
        <w:rPr>
          <w:rFonts w:hint="eastAsia"/>
        </w:rPr>
        <w:t>底层函数查看III（资源文件夹</w:t>
      </w:r>
      <w:r w:rsidR="006F376D">
        <w:rPr>
          <w:rFonts w:hint="eastAsia"/>
        </w:rPr>
        <w:t>底层</w:t>
      </w:r>
      <w:r>
        <w:t>）</w:t>
      </w:r>
    </w:p>
    <w:p w14:paraId="549130C3" w14:textId="5AF4745C" w:rsidR="00BD397E" w:rsidRDefault="00BD397E" w:rsidP="00BD397E">
      <w:pPr>
        <w:widowControl/>
        <w:adjustRightInd w:val="0"/>
        <w:snapToGrid w:val="0"/>
        <w:spacing w:beforeLines="50" w:before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之前我们知道了所有文件读取的唯一入口</w:t>
      </w:r>
      <w:r w:rsidRPr="00BD397E">
        <w:rPr>
          <w:rFonts w:ascii="Tahoma" w:eastAsia="微软雅黑" w:hAnsi="Tahoma" w:hint="eastAsia"/>
          <w:kern w:val="0"/>
          <w:sz w:val="22"/>
        </w:rPr>
        <w:t>是通过</w:t>
      </w:r>
      <w:r w:rsidRPr="00BD397E">
        <w:rPr>
          <w:rFonts w:ascii="Tahoma" w:eastAsia="微软雅黑" w:hAnsi="Tahoma"/>
          <w:kern w:val="0"/>
          <w:sz w:val="22"/>
        </w:rPr>
        <w:t>ImageManager</w:t>
      </w:r>
      <w:r w:rsidRPr="00BD397E">
        <w:rPr>
          <w:rFonts w:ascii="Tahoma" w:eastAsia="微软雅黑" w:hAnsi="Tahoma" w:hint="eastAsia"/>
          <w:kern w:val="0"/>
          <w:sz w:val="22"/>
        </w:rPr>
        <w:t>类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EBECA60" w14:textId="7A9DB112" w:rsidR="00BD397E" w:rsidRPr="00BD397E" w:rsidRDefault="00BD397E" w:rsidP="00BD397E">
      <w:pPr>
        <w:widowControl/>
        <w:adjustRightInd w:val="0"/>
        <w:snapToGrid w:val="0"/>
        <w:spacing w:beforeLines="50" w:before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，资源文件字符串是怎么变成</w:t>
      </w:r>
      <w:r>
        <w:rPr>
          <w:rFonts w:ascii="Tahoma" w:eastAsia="微软雅黑" w:hAnsi="Tahoma" w:hint="eastAsia"/>
          <w:kern w:val="0"/>
          <w:sz w:val="22"/>
        </w:rPr>
        <w:t>bitmap</w:t>
      </w:r>
      <w:r>
        <w:rPr>
          <w:rFonts w:ascii="Tahoma" w:eastAsia="微软雅黑" w:hAnsi="Tahoma" w:hint="eastAsia"/>
          <w:kern w:val="0"/>
          <w:sz w:val="22"/>
        </w:rPr>
        <w:t>实际对象的呢？</w:t>
      </w:r>
      <w:r w:rsidRPr="00BD397E">
        <w:rPr>
          <w:rFonts w:ascii="Tahoma" w:eastAsia="微软雅黑" w:hAnsi="Tahoma"/>
          <w:kern w:val="0"/>
          <w:sz w:val="22"/>
        </w:rPr>
        <w:t xml:space="preserve"> </w:t>
      </w:r>
    </w:p>
    <w:p w14:paraId="73E68405" w14:textId="3431F237" w:rsidR="00BD397E" w:rsidRDefault="00BD397E" w:rsidP="00BD397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/>
          <w:kern w:val="0"/>
          <w:sz w:val="22"/>
        </w:rPr>
        <w:t>rpg_managers</w:t>
      </w:r>
      <w:r>
        <w:rPr>
          <w:rFonts w:ascii="Tahoma" w:eastAsia="微软雅黑" w:hAnsi="Tahoma" w:hint="eastAsia"/>
          <w:kern w:val="0"/>
          <w:sz w:val="22"/>
        </w:rPr>
        <w:t>中，我们再跑去看看。</w:t>
      </w:r>
    </w:p>
    <w:p w14:paraId="57983D3B" w14:textId="790FEA44" w:rsidR="001802B9" w:rsidRPr="00E2572A" w:rsidRDefault="00BD397E" w:rsidP="00BD397E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44E9D87" wp14:editId="76FE1A48">
            <wp:extent cx="4494179" cy="1761317"/>
            <wp:effectExtent l="0" t="0" r="190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542601" cy="1780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71F1A7" w14:textId="77777777" w:rsidR="001802B9" w:rsidRPr="00E2572A" w:rsidRDefault="001802B9" w:rsidP="00C251E0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查找功能，找到下面的函数：</w:t>
      </w:r>
      <w:r w:rsidRPr="00E2572A">
        <w:rPr>
          <w:rFonts w:ascii="Tahoma" w:eastAsia="微软雅黑" w:hAnsi="Tahoma" w:hint="eastAsia"/>
          <w:kern w:val="0"/>
          <w:sz w:val="22"/>
        </w:rPr>
        <w:t xml:space="preserve"> 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1802B9" w14:paraId="1654E5E6" w14:textId="77777777" w:rsidTr="00A63642">
        <w:tc>
          <w:tcPr>
            <w:tcW w:w="10598" w:type="dxa"/>
          </w:tcPr>
          <w:p w14:paraId="6456BA41" w14:textId="2CF74774" w:rsidR="00BD397E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6E34367D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Title1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, hue) {</w:t>
            </w:r>
          </w:p>
          <w:p w14:paraId="641B424F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titles1/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hue,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04CBB5EE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160F2E26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Title2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, hue) {</w:t>
            </w:r>
          </w:p>
          <w:p w14:paraId="5F6A349B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titles2/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hue,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0870FF1F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71F7EF72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4FA9E88A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Bitmap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older, filename, hue, smooth) {</w:t>
            </w:r>
          </w:p>
          <w:p w14:paraId="444AE759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filename) {</w:t>
            </w:r>
          </w:p>
          <w:p w14:paraId="089A2CC8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path = folder + encodeURIComponent(filename) + 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.png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1DB4BA44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bitmap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NormalBitmap(path, hue || 0);</w:t>
            </w:r>
          </w:p>
          <w:p w14:paraId="395A92BA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bitmap.smooth = smooth;</w:t>
            </w:r>
          </w:p>
          <w:p w14:paraId="62BBC31C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bitmap;</w:t>
            </w:r>
          </w:p>
          <w:p w14:paraId="5838E555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{</w:t>
            </w:r>
          </w:p>
          <w:p w14:paraId="19C2D7C1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EmptyBitmap();</w:t>
            </w:r>
          </w:p>
          <w:p w14:paraId="62DBD3D7" w14:textId="77777777" w:rsidR="00BD397E" w:rsidRPr="00E2572A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265AB8F2" w14:textId="77777777" w:rsidR="00BD397E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0175ED97" w14:textId="77777777" w:rsidR="00BD397E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24286CE2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NormalBitmap =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path, hue) {</w:t>
            </w:r>
          </w:p>
          <w:p w14:paraId="3DE5E854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key =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generateCacheKey(path, hue);</w:t>
            </w:r>
          </w:p>
          <w:p w14:paraId="380EB5C5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bitmap =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imageCache.get(key);</w:t>
            </w:r>
          </w:p>
          <w:p w14:paraId="2760213B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!bitmap) {</w:t>
            </w:r>
          </w:p>
          <w:p w14:paraId="2DE7A608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bitmap = Bitmap.load(decodeURIComponent(path));</w:t>
            </w:r>
          </w:p>
          <w:p w14:paraId="2AD95354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bitmap.addLoadListener(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6E5E8FDC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bitmap.rotateHue(hue);</w:t>
            </w:r>
          </w:p>
          <w:p w14:paraId="3CC1DCAA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});</w:t>
            </w:r>
          </w:p>
          <w:p w14:paraId="743B3567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imageCache.add(key, bitmap);</w:t>
            </w:r>
          </w:p>
          <w:p w14:paraId="1E7CB3D8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!bitmap.isReady()){</w:t>
            </w:r>
          </w:p>
          <w:p w14:paraId="310C3006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bitmap.decode();</w:t>
            </w:r>
          </w:p>
          <w:p w14:paraId="3B9B25C1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4A043335" w14:textId="77777777" w:rsidR="00BD397E" w:rsidRPr="00AC5E17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bitmap;</w:t>
            </w:r>
          </w:p>
          <w:p w14:paraId="64F69FA0" w14:textId="2965443B" w:rsidR="00BD397E" w:rsidRPr="00BD397E" w:rsidRDefault="00BD397E" w:rsidP="00BD397E">
            <w:pPr>
              <w:widowControl/>
              <w:shd w:val="clear" w:color="auto" w:fill="141414"/>
              <w:snapToGrid w:val="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5D3A0815" w14:textId="01FBB2D2" w:rsidR="00BD397E" w:rsidRPr="00E2572A" w:rsidRDefault="00BD397E" w:rsidP="00BD397E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3D50ECB0" w14:textId="77777777" w:rsidR="001802B9" w:rsidRDefault="001802B9" w:rsidP="00C251E0">
      <w:pPr>
        <w:widowControl/>
        <w:adjustRightInd w:val="0"/>
        <w:snapToGrid w:val="0"/>
        <w:spacing w:beforeLines="100" w:before="312" w:line="360" w:lineRule="auto"/>
        <w:jc w:val="left"/>
        <w:rPr>
          <w:rFonts w:ascii="Tahoma" w:eastAsia="微软雅黑" w:hAnsi="Tahoma"/>
          <w:b/>
          <w:kern w:val="0"/>
          <w:sz w:val="22"/>
        </w:rPr>
      </w:pPr>
      <w:r w:rsidRPr="00C251E0">
        <w:rPr>
          <w:rFonts w:ascii="Tahoma" w:eastAsia="微软雅黑" w:hAnsi="Tahoma" w:hint="eastAsia"/>
          <w:kern w:val="0"/>
          <w:sz w:val="22"/>
        </w:rPr>
        <w:t>下面开始读代码，读代码的过程是一个展开黑箱子的过程：</w:t>
      </w:r>
    </w:p>
    <w:p w14:paraId="6494E4EA" w14:textId="77777777" w:rsidR="001802B9" w:rsidRPr="00755076" w:rsidRDefault="001802B9" w:rsidP="001802B9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 w:rsidRPr="00E2572A">
        <w:rPr>
          <w:rFonts w:ascii="Tahoma" w:eastAsia="微软雅黑" w:hAnsi="Tahoma" w:hint="eastAsia"/>
          <w:kern w:val="0"/>
          <w:sz w:val="22"/>
        </w:rPr>
        <w:t>你会发现</w:t>
      </w:r>
      <w:r w:rsidRPr="00600C17">
        <w:rPr>
          <w:rFonts w:ascii="Consolas" w:eastAsia="宋体" w:hAnsi="Consolas" w:cs="宋体"/>
          <w:color w:val="DB8042"/>
          <w:kern w:val="0"/>
          <w:sz w:val="20"/>
          <w:szCs w:val="20"/>
        </w:rPr>
        <w:t>ImageManager</w:t>
      </w:r>
      <w:r>
        <w:rPr>
          <w:rFonts w:ascii="Tahoma" w:eastAsia="微软雅黑" w:hAnsi="Tahoma" w:hint="eastAsia"/>
          <w:kern w:val="0"/>
          <w:sz w:val="22"/>
        </w:rPr>
        <w:t>中也有许多相似的函数，他们都指向一个函数</w:t>
      </w:r>
      <w:r w:rsidRPr="00E2572A">
        <w:rPr>
          <w:rFonts w:ascii="Consolas" w:eastAsia="宋体" w:hAnsi="Consolas" w:cs="宋体"/>
          <w:color w:val="DB8042"/>
          <w:kern w:val="0"/>
          <w:sz w:val="20"/>
          <w:szCs w:val="20"/>
        </w:rPr>
        <w:t>loadBitmap</w:t>
      </w:r>
      <w:r w:rsidRPr="00E2572A">
        <w:rPr>
          <w:rFonts w:ascii="Tahoma" w:eastAsia="微软雅黑" w:hAnsi="Tahoma" w:hint="eastAsia"/>
          <w:kern w:val="0"/>
          <w:sz w:val="22"/>
        </w:rPr>
        <w:t>。</w:t>
      </w:r>
    </w:p>
    <w:p w14:paraId="3F1EE210" w14:textId="77777777" w:rsidR="001802B9" w:rsidRPr="00755076" w:rsidRDefault="001802B9" w:rsidP="001802B9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 w:rsidRPr="00755076">
        <w:rPr>
          <w:rFonts w:ascii="Tahoma" w:eastAsia="微软雅黑" w:hAnsi="Tahoma"/>
          <w:kern w:val="0"/>
          <w:sz w:val="22"/>
        </w:rPr>
        <w:lastRenderedPageBreak/>
        <w:t>2.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l</w:t>
      </w:r>
      <w:r w:rsidRPr="001D085C">
        <w:rPr>
          <w:rFonts w:ascii="Consolas" w:eastAsia="宋体" w:hAnsi="Consolas" w:cs="宋体" w:hint="eastAsia"/>
          <w:color w:val="DB8042"/>
          <w:kern w:val="0"/>
          <w:sz w:val="20"/>
          <w:szCs w:val="20"/>
        </w:rPr>
        <w:t>oadBitmap</w:t>
      </w:r>
      <w:r>
        <w:rPr>
          <w:rFonts w:ascii="Tahoma" w:eastAsia="微软雅黑" w:hAnsi="Tahoma" w:hint="eastAsia"/>
          <w:kern w:val="0"/>
          <w:sz w:val="22"/>
        </w:rPr>
        <w:t>函数中，</w:t>
      </w:r>
      <w:r>
        <w:rPr>
          <w:rFonts w:ascii="Tahoma" w:eastAsia="微软雅黑" w:hAnsi="Tahoma" w:hint="eastAsia"/>
          <w:kern w:val="0"/>
          <w:sz w:val="22"/>
        </w:rPr>
        <w:t>if</w:t>
      </w:r>
      <w:r>
        <w:rPr>
          <w:rFonts w:ascii="Tahoma" w:eastAsia="微软雅黑" w:hAnsi="Tahoma" w:hint="eastAsia"/>
          <w:kern w:val="0"/>
          <w:sz w:val="22"/>
        </w:rPr>
        <w:t>对</w:t>
      </w:r>
      <w:r>
        <w:rPr>
          <w:rFonts w:ascii="Tahoma" w:eastAsia="微软雅黑" w:hAnsi="Tahoma" w:hint="eastAsia"/>
          <w:kern w:val="0"/>
          <w:sz w:val="22"/>
        </w:rPr>
        <w:t>filename</w:t>
      </w:r>
      <w:r>
        <w:rPr>
          <w:rFonts w:ascii="Tahoma" w:eastAsia="微软雅黑" w:hAnsi="Tahoma" w:hint="eastAsia"/>
          <w:kern w:val="0"/>
          <w:sz w:val="22"/>
        </w:rPr>
        <w:t>为空的情况进行了自动过滤，并且往下分为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loadNormalBitmap</w:t>
      </w:r>
      <w:r w:rsidRPr="00AC5E17">
        <w:rPr>
          <w:rFonts w:ascii="Tahoma" w:eastAsia="微软雅黑" w:hAnsi="Tahoma" w:hint="eastAsia"/>
          <w:kern w:val="0"/>
          <w:sz w:val="22"/>
        </w:rPr>
        <w:t>和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loadEmptyBitmap</w:t>
      </w:r>
      <w:r>
        <w:rPr>
          <w:rFonts w:ascii="Tahoma" w:eastAsia="微软雅黑" w:hAnsi="Tahoma" w:hint="eastAsia"/>
          <w:kern w:val="0"/>
          <w:sz w:val="22"/>
        </w:rPr>
        <w:t>两个</w:t>
      </w:r>
      <w:r w:rsidRPr="00AC5E17">
        <w:rPr>
          <w:rFonts w:ascii="Tahoma" w:eastAsia="微软雅黑" w:hAnsi="Tahoma" w:hint="eastAsia"/>
          <w:kern w:val="0"/>
          <w:sz w:val="22"/>
        </w:rPr>
        <w:t>分支</w:t>
      </w:r>
      <w:r>
        <w:rPr>
          <w:rFonts w:ascii="Tahoma" w:eastAsia="微软雅黑" w:hAnsi="Tahoma" w:hint="eastAsia"/>
          <w:kern w:val="0"/>
          <w:sz w:val="22"/>
        </w:rPr>
        <w:t>函数，这两个分支都返回了</w:t>
      </w:r>
      <w:r>
        <w:rPr>
          <w:rFonts w:ascii="Tahoma" w:eastAsia="微软雅黑" w:hAnsi="Tahoma" w:hint="eastAsia"/>
          <w:kern w:val="0"/>
          <w:sz w:val="22"/>
        </w:rPr>
        <w:t>bitmap</w:t>
      </w:r>
      <w:r>
        <w:rPr>
          <w:rFonts w:ascii="Tahoma" w:eastAsia="微软雅黑" w:hAnsi="Tahoma" w:hint="eastAsia"/>
          <w:kern w:val="0"/>
          <w:sz w:val="22"/>
        </w:rPr>
        <w:t>对象</w:t>
      </w:r>
      <w:r w:rsidRPr="00AC5E17">
        <w:rPr>
          <w:rFonts w:ascii="Tahoma" w:eastAsia="微软雅黑" w:hAnsi="Tahoma" w:hint="eastAsia"/>
          <w:kern w:val="0"/>
          <w:sz w:val="22"/>
        </w:rPr>
        <w:t>。</w:t>
      </w:r>
    </w:p>
    <w:p w14:paraId="1ED35FB9" w14:textId="77777777" w:rsidR="001802B9" w:rsidRDefault="001802B9" w:rsidP="001802B9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在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loadNormalBitma</w:t>
      </w:r>
      <w:r w:rsidRPr="001D085C">
        <w:rPr>
          <w:rFonts w:ascii="Consolas" w:eastAsia="宋体" w:hAnsi="Consolas" w:cs="宋体" w:hint="eastAsia"/>
          <w:color w:val="DB8042"/>
          <w:kern w:val="0"/>
          <w:sz w:val="20"/>
          <w:szCs w:val="20"/>
        </w:rPr>
        <w:t>p</w:t>
      </w:r>
      <w:r>
        <w:rPr>
          <w:rFonts w:ascii="Tahoma" w:eastAsia="微软雅黑" w:hAnsi="Tahoma" w:hint="eastAsia"/>
          <w:kern w:val="0"/>
          <w:sz w:val="22"/>
        </w:rPr>
        <w:t>函数中，发现如果每次读取一个</w:t>
      </w:r>
      <w:r>
        <w:rPr>
          <w:rFonts w:ascii="Tahoma" w:eastAsia="微软雅黑" w:hAnsi="Tahoma" w:hint="eastAsia"/>
          <w:kern w:val="0"/>
          <w:sz w:val="22"/>
        </w:rPr>
        <w:t>bitmap</w:t>
      </w:r>
      <w:r>
        <w:rPr>
          <w:rFonts w:ascii="Tahoma" w:eastAsia="微软雅黑" w:hAnsi="Tahoma" w:hint="eastAsia"/>
          <w:kern w:val="0"/>
          <w:sz w:val="22"/>
        </w:rPr>
        <w:t>，都会添加缓冲</w:t>
      </w:r>
      <w:r w:rsidRPr="00AC5E17">
        <w:rPr>
          <w:rFonts w:ascii="Consolas" w:eastAsia="宋体" w:hAnsi="Consolas" w:cs="宋体"/>
          <w:color w:val="D5BB62"/>
          <w:kern w:val="0"/>
          <w:sz w:val="20"/>
          <w:szCs w:val="20"/>
        </w:rPr>
        <w:t>this</w:t>
      </w:r>
      <w:r w:rsidRPr="00AC5E17">
        <w:rPr>
          <w:rFonts w:ascii="Consolas" w:eastAsia="宋体" w:hAnsi="Consolas" w:cs="宋体"/>
          <w:color w:val="DB8042"/>
          <w:kern w:val="0"/>
          <w:sz w:val="20"/>
          <w:szCs w:val="20"/>
        </w:rPr>
        <w:t>._imageCache.add</w:t>
      </w:r>
      <w:r>
        <w:rPr>
          <w:rFonts w:ascii="Consolas" w:eastAsia="宋体" w:hAnsi="Consolas" w:cs="宋体"/>
          <w:color w:val="DB8042"/>
          <w:kern w:val="0"/>
          <w:sz w:val="20"/>
          <w:szCs w:val="20"/>
        </w:rPr>
        <w:t>(…)</w:t>
      </w:r>
      <w:r>
        <w:rPr>
          <w:rFonts w:ascii="Tahoma" w:eastAsia="微软雅黑" w:hAnsi="Tahoma" w:hint="eastAsia"/>
          <w:kern w:val="0"/>
          <w:sz w:val="22"/>
        </w:rPr>
        <w:t>。并且，色调的变化，是在</w:t>
      </w:r>
      <w:r>
        <w:rPr>
          <w:rFonts w:ascii="Tahoma" w:eastAsia="微软雅黑" w:hAnsi="Tahoma" w:hint="eastAsia"/>
          <w:kern w:val="0"/>
          <w:sz w:val="22"/>
        </w:rPr>
        <w:t>bitmap</w:t>
      </w:r>
      <w:r>
        <w:rPr>
          <w:rFonts w:ascii="Tahoma" w:eastAsia="微软雅黑" w:hAnsi="Tahoma" w:hint="eastAsia"/>
          <w:kern w:val="0"/>
          <w:sz w:val="22"/>
        </w:rPr>
        <w:t>读取完成之后才进行改变的。</w:t>
      </w:r>
    </w:p>
    <w:p w14:paraId="2E0C02DE" w14:textId="77777777" w:rsidR="001802B9" w:rsidRDefault="001802B9" w:rsidP="001802B9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你还可以继续顺着</w:t>
      </w:r>
      <w:r w:rsidRPr="00AC5E17">
        <w:rPr>
          <w:rFonts w:ascii="Consolas" w:eastAsia="宋体" w:hAnsi="Consolas" w:cs="宋体"/>
          <w:color w:val="DB8042"/>
          <w:kern w:val="0"/>
          <w:sz w:val="20"/>
          <w:szCs w:val="20"/>
        </w:rPr>
        <w:t>Bitmap.load</w:t>
      </w:r>
      <w:r>
        <w:rPr>
          <w:rFonts w:ascii="Tahoma" w:eastAsia="微软雅黑" w:hAnsi="Tahoma" w:hint="eastAsia"/>
          <w:kern w:val="0"/>
          <w:sz w:val="22"/>
        </w:rPr>
        <w:t>往下深入，</w:t>
      </w:r>
      <w:r w:rsidRPr="00AC5E17">
        <w:rPr>
          <w:rFonts w:ascii="Consolas" w:eastAsia="宋体" w:hAnsi="Consolas" w:cs="宋体"/>
          <w:color w:val="DB8042"/>
          <w:kern w:val="0"/>
          <w:sz w:val="20"/>
          <w:szCs w:val="20"/>
        </w:rPr>
        <w:t>Bitmap.load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定义在</w:t>
      </w:r>
      <w:r w:rsidRPr="00AC5E17">
        <w:rPr>
          <w:rFonts w:ascii="Tahoma" w:eastAsia="微软雅黑" w:hAnsi="Tahoma"/>
          <w:kern w:val="0"/>
          <w:sz w:val="22"/>
        </w:rPr>
        <w:t>rpg_core.js</w:t>
      </w:r>
      <w:r>
        <w:rPr>
          <w:rFonts w:ascii="Tahoma" w:eastAsia="微软雅黑" w:hAnsi="Tahoma" w:hint="eastAsia"/>
          <w:kern w:val="0"/>
          <w:sz w:val="22"/>
        </w:rPr>
        <w:t>中。进而找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资源加载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资源加密器。这里暂时不继续深入了，如果你有兴趣，可以自己去看看。</w:t>
      </w:r>
    </w:p>
    <w:p w14:paraId="1DD6BD24" w14:textId="77777777" w:rsidR="001802B9" w:rsidRPr="00755076" w:rsidRDefault="001802B9" w:rsidP="001802B9">
      <w:pPr>
        <w:widowControl/>
        <w:adjustRightInd w:val="0"/>
        <w:snapToGrid w:val="0"/>
        <w:jc w:val="center"/>
      </w:pPr>
      <w:r>
        <w:rPr>
          <w:rFonts w:ascii="黑体" w:eastAsia="黑体" w:cs="黑体" w:hint="eastAsia"/>
          <w:color w:val="FEFFFF"/>
          <w:kern w:val="0"/>
          <w:sz w:val="24"/>
          <w:szCs w:val="24"/>
          <w:lang w:val="zh-CN"/>
        </w:rPr>
        <w:t>【黑箱【黑箱】</w:t>
      </w:r>
      <w:r>
        <w:object w:dxaOrig="12468" w:dyaOrig="10765" w14:anchorId="3F8EAA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8pt;height:407.4pt" o:ole="">
            <v:imagedata r:id="rId32" o:title=""/>
          </v:shape>
          <o:OLEObject Type="Embed" ProgID="Visio.Drawing.15" ShapeID="_x0000_i1025" DrawAspect="Content" ObjectID="_1766674648" r:id="rId33"/>
        </w:object>
      </w:r>
    </w:p>
    <w:p w14:paraId="00A24612" w14:textId="4B1164B9" w:rsidR="001802B9" w:rsidRPr="00C251E0" w:rsidRDefault="001802B9" w:rsidP="00C251E0">
      <w:pPr>
        <w:widowControl/>
        <w:adjustRightInd w:val="0"/>
        <w:snapToGrid w:val="0"/>
        <w:jc w:val="left"/>
        <w:rPr>
          <w:rFonts w:ascii="Tahoma" w:eastAsia="微软雅黑" w:hAnsi="Tahoma"/>
          <w:bCs/>
          <w:color w:val="0070C0"/>
          <w:kern w:val="0"/>
          <w:sz w:val="22"/>
        </w:rPr>
      </w:pPr>
      <w:r w:rsidRPr="00C251E0">
        <w:rPr>
          <w:rFonts w:ascii="Tahoma" w:eastAsia="微软雅黑" w:hAnsi="Tahoma" w:hint="eastAsia"/>
          <w:bCs/>
          <w:color w:val="0070C0"/>
          <w:kern w:val="0"/>
          <w:sz w:val="22"/>
        </w:rPr>
        <w:t>上述的进入引擎内读代码的过程，是写插件的常用过程。如果你有疑问，时不时通过关键字查询，翻出代码熟悉熟悉，自然水到渠成。</w:t>
      </w:r>
    </w:p>
    <w:p w14:paraId="6C66C7E0" w14:textId="77777777" w:rsidR="001802B9" w:rsidRPr="00C251E0" w:rsidRDefault="001802B9" w:rsidP="001802B9">
      <w:pPr>
        <w:widowControl/>
        <w:adjustRightInd w:val="0"/>
        <w:snapToGrid w:val="0"/>
        <w:spacing w:beforeLines="50" w:before="156"/>
        <w:jc w:val="left"/>
        <w:rPr>
          <w:rFonts w:ascii="Tahoma" w:eastAsia="微软雅黑" w:hAnsi="Tahoma"/>
          <w:bCs/>
          <w:kern w:val="0"/>
          <w:sz w:val="22"/>
        </w:rPr>
      </w:pPr>
      <w:r w:rsidRPr="00C251E0">
        <w:rPr>
          <w:rFonts w:ascii="Tahoma" w:eastAsia="微软雅黑" w:hAnsi="Tahoma" w:hint="eastAsia"/>
          <w:bCs/>
          <w:kern w:val="0"/>
          <w:sz w:val="22"/>
        </w:rPr>
        <w:t>从目前的深入的状态来看，我们可以知道下面几个知识点：</w:t>
      </w:r>
    </w:p>
    <w:p w14:paraId="3E0EC414" w14:textId="77777777" w:rsidR="001802B9" w:rsidRPr="00BE1426" w:rsidRDefault="001802B9" w:rsidP="001802B9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 w:rsidRPr="00BE1426">
        <w:rPr>
          <w:rFonts w:ascii="Tahoma" w:eastAsia="微软雅黑" w:hAnsi="Tahoma" w:hint="eastAsia"/>
          <w:kern w:val="0"/>
          <w:sz w:val="22"/>
        </w:rPr>
        <w:t>反复</w:t>
      </w:r>
      <w:r>
        <w:rPr>
          <w:rFonts w:ascii="Tahoma" w:eastAsia="微软雅黑" w:hAnsi="Tahoma" w:hint="eastAsia"/>
          <w:kern w:val="0"/>
          <w:sz w:val="22"/>
        </w:rPr>
        <w:t>调用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l</w:t>
      </w:r>
      <w:r w:rsidRPr="001D085C">
        <w:rPr>
          <w:rFonts w:ascii="Consolas" w:eastAsia="宋体" w:hAnsi="Consolas" w:cs="宋体" w:hint="eastAsia"/>
          <w:color w:val="DB8042"/>
          <w:kern w:val="0"/>
          <w:sz w:val="20"/>
          <w:szCs w:val="20"/>
        </w:rPr>
        <w:t>oadBitmap</w:t>
      </w:r>
      <w:r w:rsidRPr="00BE1426">
        <w:rPr>
          <w:rFonts w:ascii="Tahoma" w:eastAsia="微软雅黑" w:hAnsi="Tahoma" w:hint="eastAsia"/>
          <w:kern w:val="0"/>
          <w:sz w:val="22"/>
        </w:rPr>
        <w:t>不会重新加载资源，因为</w:t>
      </w:r>
      <w:r>
        <w:rPr>
          <w:rFonts w:ascii="Tahoma" w:eastAsia="微软雅黑" w:hAnsi="Tahoma" w:hint="eastAsia"/>
          <w:kern w:val="0"/>
          <w:sz w:val="22"/>
        </w:rPr>
        <w:t>M</w:t>
      </w:r>
      <w:r w:rsidRPr="00BE1426">
        <w:rPr>
          <w:rFonts w:ascii="Tahoma" w:eastAsia="微软雅黑" w:hAnsi="Tahoma" w:hint="eastAsia"/>
          <w:kern w:val="0"/>
          <w:sz w:val="22"/>
        </w:rPr>
        <w:t>anager</w:t>
      </w:r>
      <w:r w:rsidRPr="00BE1426">
        <w:rPr>
          <w:rFonts w:ascii="Tahoma" w:eastAsia="微软雅黑" w:hAnsi="Tahoma" w:hint="eastAsia"/>
          <w:kern w:val="0"/>
          <w:sz w:val="22"/>
        </w:rPr>
        <w:t>有图片缓冲机制。</w:t>
      </w:r>
    </w:p>
    <w:p w14:paraId="57850144" w14:textId="77777777" w:rsidR="001802B9" w:rsidRDefault="001802B9" w:rsidP="001802B9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.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ImageManager.load_</w:t>
      </w:r>
      <w:r>
        <w:rPr>
          <w:rFonts w:ascii="Consolas" w:eastAsia="宋体" w:hAnsi="Consolas" w:cs="宋体"/>
          <w:color w:val="DB8042"/>
          <w:kern w:val="0"/>
          <w:sz w:val="20"/>
          <w:szCs w:val="20"/>
        </w:rPr>
        <w:t>CourseC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 xml:space="preserve"> (null)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ImageManager.load_</w:t>
      </w:r>
      <w:r>
        <w:rPr>
          <w:rFonts w:ascii="Consolas" w:eastAsia="宋体" w:hAnsi="Consolas" w:cs="宋体"/>
          <w:color w:val="DB8042"/>
          <w:kern w:val="0"/>
          <w:sz w:val="20"/>
          <w:szCs w:val="20"/>
        </w:rPr>
        <w:t>CourseC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 xml:space="preserve"> (</w:t>
      </w:r>
      <w:r>
        <w:rPr>
          <w:rFonts w:ascii="Consolas" w:eastAsia="宋体" w:hAnsi="Consolas" w:cs="宋体"/>
          <w:color w:val="DB8042"/>
          <w:kern w:val="0"/>
          <w:sz w:val="20"/>
          <w:szCs w:val="20"/>
        </w:rPr>
        <w:t>""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)</w:t>
      </w:r>
      <w:r>
        <w:rPr>
          <w:rFonts w:ascii="Tahoma" w:eastAsia="微软雅黑" w:hAnsi="Tahoma" w:hint="eastAsia"/>
          <w:kern w:val="0"/>
          <w:sz w:val="22"/>
        </w:rPr>
        <w:t>都可以返回一个对象，只不过是个空对象，这不会造成程序报错。</w:t>
      </w:r>
    </w:p>
    <w:p w14:paraId="248E6AEA" w14:textId="77777777" w:rsidR="001802B9" w:rsidRDefault="001802B9" w:rsidP="001802B9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.</w:t>
      </w:r>
      <w:r>
        <w:rPr>
          <w:rFonts w:ascii="Tahoma" w:eastAsia="微软雅黑" w:hAnsi="Tahoma" w:hint="eastAsia"/>
          <w:kern w:val="0"/>
          <w:sz w:val="22"/>
        </w:rPr>
        <w:t>你完全可以通过依葫芦画瓢，自己写一个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ImageManager.load_xxx (</w:t>
      </w:r>
      <w:r w:rsidRPr="001D085C">
        <w:rPr>
          <w:rFonts w:ascii="Consolas" w:eastAsia="宋体" w:hAnsi="Consolas" w:cs="宋体" w:hint="eastAsia"/>
          <w:color w:val="DB8042"/>
          <w:kern w:val="0"/>
          <w:sz w:val="20"/>
          <w:szCs w:val="20"/>
        </w:rPr>
        <w:t>filename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)</w:t>
      </w:r>
      <w:r>
        <w:rPr>
          <w:rFonts w:ascii="Tahoma" w:eastAsia="微软雅黑" w:hAnsi="Tahoma" w:hint="eastAsia"/>
          <w:kern w:val="0"/>
          <w:sz w:val="22"/>
        </w:rPr>
        <w:t>函数，而且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基本文件夹都是这样编写的，比如</w:t>
      </w:r>
      <w:r w:rsidRPr="00E2572A">
        <w:rPr>
          <w:rFonts w:ascii="Consolas" w:eastAsia="宋体" w:hAnsi="Consolas" w:cs="宋体"/>
          <w:color w:val="DB8042"/>
          <w:kern w:val="0"/>
          <w:sz w:val="20"/>
          <w:szCs w:val="20"/>
        </w:rPr>
        <w:t>ImageManager.loadSystem</w:t>
      </w:r>
      <w:r>
        <w:rPr>
          <w:rFonts w:ascii="Tahoma" w:eastAsia="微软雅黑" w:hAnsi="Tahoma" w:hint="eastAsia"/>
          <w:kern w:val="0"/>
          <w:sz w:val="22"/>
        </w:rPr>
        <w:t>对应</w:t>
      </w:r>
      <w:r>
        <w:rPr>
          <w:rFonts w:ascii="Tahoma" w:eastAsia="微软雅黑" w:hAnsi="Tahoma"/>
          <w:kern w:val="0"/>
          <w:sz w:val="22"/>
        </w:rPr>
        <w:t>img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system</w:t>
      </w:r>
      <w:r>
        <w:rPr>
          <w:rFonts w:ascii="Tahoma" w:eastAsia="微软雅黑" w:hAnsi="Tahoma" w:hint="eastAsia"/>
          <w:kern w:val="0"/>
          <w:sz w:val="22"/>
        </w:rPr>
        <w:t>文件夹。</w:t>
      </w:r>
    </w:p>
    <w:p w14:paraId="06A86B5A" w14:textId="77777777" w:rsidR="001802B9" w:rsidRDefault="001802B9" w:rsidP="00C251E0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</w:p>
    <w:p w14:paraId="6DEA03E7" w14:textId="77777777" w:rsidR="00C251E0" w:rsidRDefault="00C251E0" w:rsidP="00C251E0">
      <w:pPr>
        <w:widowControl/>
        <w:spacing w:line="360" w:lineRule="auto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0682"/>
      </w:tblGrid>
      <w:tr w:rsidR="00C251E0" w14:paraId="2CF72DFF" w14:textId="77777777" w:rsidTr="00907F6A">
        <w:tc>
          <w:tcPr>
            <w:tcW w:w="10682" w:type="dxa"/>
            <w:shd w:val="clear" w:color="auto" w:fill="DEEAF6" w:themeFill="accent1" w:themeFillTint="33"/>
          </w:tcPr>
          <w:p w14:paraId="348912BE" w14:textId="77777777" w:rsidR="00C251E0" w:rsidRPr="006964CD" w:rsidRDefault="00C251E0" w:rsidP="00907F6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lastRenderedPageBreak/>
              <w:t>提示</w:t>
            </w:r>
            <w:r w:rsidRPr="006964CD"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</w:p>
          <w:p w14:paraId="307E3C35" w14:textId="62097D94" w:rsidR="00C251E0" w:rsidRDefault="00C251E0" w:rsidP="00907F6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值得一提的是，</w:t>
            </w:r>
            <w:r w:rsidRPr="001D085C">
              <w:rPr>
                <w:rFonts w:ascii="Tahoma" w:eastAsia="微软雅黑" w:hAnsi="Tahoma"/>
                <w:kern w:val="0"/>
                <w:sz w:val="22"/>
              </w:rPr>
              <w:t>loadBitmap</w:t>
            </w:r>
            <w:r w:rsidRPr="001D085C">
              <w:rPr>
                <w:rFonts w:ascii="Tahoma" w:eastAsia="微软雅黑" w:hAnsi="Tahoma" w:hint="eastAsia"/>
                <w:kern w:val="0"/>
                <w:sz w:val="22"/>
              </w:rPr>
              <w:t>是支持多级文件夹的，</w:t>
            </w:r>
            <w:r>
              <w:rPr>
                <w:rFonts w:ascii="Tahoma" w:eastAsia="微软雅黑" w:hAnsi="Tahoma"/>
                <w:kern w:val="0"/>
                <w:sz w:val="22"/>
              </w:rPr>
              <w:t>’img/aaa/bbb/ccc/’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这种写法可以支持。</w:t>
            </w:r>
          </w:p>
          <w:p w14:paraId="0EF851ED" w14:textId="77777777" w:rsidR="00C251E0" w:rsidRDefault="00C251E0" w:rsidP="00907F6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但是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游戏编辑器，只能有两层文件夹。</w:t>
            </w:r>
          </w:p>
          <w:p w14:paraId="2A69CC7C" w14:textId="2D59172A" w:rsidR="00C251E0" w:rsidRDefault="00C251E0" w:rsidP="00C251E0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1F534042" wp14:editId="57D4F1AD">
                  <wp:extent cx="2945930" cy="1272540"/>
                  <wp:effectExtent l="0" t="0" r="6985" b="3810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7744" cy="12819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2A511102" wp14:editId="0306519F">
                  <wp:extent cx="2865120" cy="1334957"/>
                  <wp:effectExtent l="0" t="0" r="0" b="0"/>
                  <wp:docPr id="28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87289" cy="13452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C88F3A0" w14:textId="676BB774" w:rsidR="00C251E0" w:rsidRPr="00622ACF" w:rsidRDefault="00C251E0" w:rsidP="00907F6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以这里都统一规定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i</w:t>
            </w:r>
            <w:r>
              <w:rPr>
                <w:rFonts w:ascii="Tahoma" w:eastAsia="微软雅黑" w:hAnsi="Tahoma"/>
                <w:kern w:val="0"/>
                <w:sz w:val="22"/>
              </w:rPr>
              <w:t>mg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往下只能有一级的文件夹深度。</w:t>
            </w:r>
          </w:p>
        </w:tc>
      </w:tr>
    </w:tbl>
    <w:p w14:paraId="056128D6" w14:textId="348E5286" w:rsidR="001802B9" w:rsidRDefault="001802B9" w:rsidP="00C251E0">
      <w:pPr>
        <w:widowControl/>
        <w:spacing w:line="360" w:lineRule="auto"/>
        <w:jc w:val="left"/>
        <w:rPr>
          <w:rFonts w:ascii="Tahoma" w:eastAsia="微软雅黑" w:hAnsi="Tahoma"/>
          <w:kern w:val="0"/>
          <w:sz w:val="22"/>
        </w:rPr>
      </w:pPr>
    </w:p>
    <w:p w14:paraId="53009BBF" w14:textId="5963C9A6" w:rsidR="00C251E0" w:rsidRDefault="00C251E0" w:rsidP="00C251E0">
      <w:pPr>
        <w:widowControl/>
        <w:spacing w:line="360" w:lineRule="auto"/>
        <w:jc w:val="left"/>
        <w:rPr>
          <w:rFonts w:ascii="Tahoma" w:eastAsia="微软雅黑" w:hAnsi="Tahoma"/>
          <w:kern w:val="0"/>
          <w:sz w:val="22"/>
        </w:rPr>
      </w:pPr>
    </w:p>
    <w:p w14:paraId="643BC848" w14:textId="77777777" w:rsidR="00C251E0" w:rsidRDefault="00C251E0" w:rsidP="00C251E0">
      <w:pPr>
        <w:widowControl/>
        <w:spacing w:line="360" w:lineRule="auto"/>
        <w:jc w:val="left"/>
        <w:rPr>
          <w:rFonts w:ascii="Tahoma" w:eastAsia="微软雅黑" w:hAnsi="Tahoma"/>
          <w:kern w:val="0"/>
          <w:sz w:val="22"/>
        </w:rPr>
      </w:pPr>
    </w:p>
    <w:p w14:paraId="213178CA" w14:textId="10558186" w:rsidR="005033BD" w:rsidRPr="004A35D3" w:rsidRDefault="005033BD" w:rsidP="005033BD">
      <w:pPr>
        <w:pStyle w:val="3"/>
      </w:pPr>
      <w:r>
        <w:rPr>
          <w:rFonts w:hint="eastAsia"/>
        </w:rPr>
        <w:t>详解 -</w:t>
      </w:r>
      <w:r>
        <w:t xml:space="preserve"> </w:t>
      </w:r>
      <w:r>
        <w:rPr>
          <w:rFonts w:hint="eastAsia"/>
        </w:rPr>
        <w:t>继承与覆写III</w:t>
      </w:r>
    </w:p>
    <w:p w14:paraId="3BF54372" w14:textId="7900B53A" w:rsidR="009F544E" w:rsidRPr="009F544E" w:rsidRDefault="009F544E" w:rsidP="00C251E0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9F544E">
        <w:rPr>
          <w:rFonts w:ascii="Tahoma" w:eastAsia="微软雅黑" w:hAnsi="Tahoma" w:hint="eastAsia"/>
          <w:color w:val="0070C0"/>
          <w:kern w:val="0"/>
          <w:sz w:val="22"/>
        </w:rPr>
        <w:t>这里，我们回头再说说</w:t>
      </w:r>
      <w:r w:rsidRPr="009F544E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9F544E">
        <w:rPr>
          <w:rFonts w:ascii="Tahoma" w:eastAsia="微软雅黑" w:hAnsi="Tahoma" w:hint="eastAsia"/>
          <w:color w:val="0070C0"/>
          <w:kern w:val="0"/>
          <w:sz w:val="22"/>
        </w:rPr>
        <w:t>函数继承</w:t>
      </w:r>
      <w:r>
        <w:rPr>
          <w:rFonts w:ascii="Tahoma" w:eastAsia="微软雅黑" w:hAnsi="Tahom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的顺序关系</w:t>
      </w:r>
      <w:r w:rsidRPr="009F544E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01F39030" w14:textId="6DADB492" w:rsidR="005033BD" w:rsidRDefault="005033BD" w:rsidP="005033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大家都知道，插件之间是有顺序关系的，核心插件尽量往前放，扩展插件尽量往后放。</w:t>
      </w:r>
    </w:p>
    <w:p w14:paraId="28C3DC28" w14:textId="38CCCC9B" w:rsidR="005033BD" w:rsidRDefault="00C251E0" w:rsidP="005033B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</w:t>
      </w:r>
      <w:r w:rsidR="005033BD">
        <w:rPr>
          <w:rFonts w:ascii="Tahoma" w:eastAsia="微软雅黑" w:hAnsi="Tahoma" w:hint="eastAsia"/>
          <w:kern w:val="0"/>
          <w:sz w:val="22"/>
        </w:rPr>
        <w:t>为什么插件的顺序会造成那么大的影响呢？因为继承</w:t>
      </w:r>
      <w:r w:rsidR="005033BD">
        <w:rPr>
          <w:rFonts w:ascii="Tahoma" w:eastAsia="微软雅黑" w:hAnsi="Tahoma"/>
          <w:kern w:val="0"/>
          <w:sz w:val="22"/>
        </w:rPr>
        <w:t>/</w:t>
      </w:r>
      <w:r w:rsidR="005033BD">
        <w:rPr>
          <w:rFonts w:ascii="Tahoma" w:eastAsia="微软雅黑" w:hAnsi="Tahoma" w:hint="eastAsia"/>
          <w:kern w:val="0"/>
          <w:sz w:val="22"/>
        </w:rPr>
        <w:t>覆写顺序不一样，会造成不同的效果。</w:t>
      </w:r>
    </w:p>
    <w:p w14:paraId="7C115B33" w14:textId="77777777" w:rsidR="00C251E0" w:rsidRDefault="005033BD" w:rsidP="00C251E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前面章节中提到了继承和覆写的关系，继承存在顺序问题，因为先继承的对象会被后继承的对象包裹。</w:t>
      </w:r>
    </w:p>
    <w:p w14:paraId="7CE1ACD7" w14:textId="28E5343A" w:rsidR="005033BD" w:rsidRDefault="005033BD" w:rsidP="00C251E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251E0">
        <w:rPr>
          <w:rFonts w:ascii="Tahoma" w:eastAsia="微软雅黑" w:hAnsi="Tahoma" w:hint="eastAsia"/>
          <w:kern w:val="0"/>
          <w:sz w:val="22"/>
        </w:rPr>
        <w:t>其中，功能</w:t>
      </w:r>
      <w:r w:rsidRPr="00C251E0">
        <w:rPr>
          <w:rFonts w:ascii="Tahoma" w:eastAsia="微软雅黑" w:hAnsi="Tahoma" w:hint="eastAsia"/>
          <w:kern w:val="0"/>
          <w:sz w:val="22"/>
        </w:rPr>
        <w:t>A</w:t>
      </w:r>
      <w:r w:rsidRPr="00C251E0">
        <w:rPr>
          <w:rFonts w:ascii="Tahoma" w:eastAsia="微软雅黑" w:hAnsi="Tahoma" w:hint="eastAsia"/>
          <w:kern w:val="0"/>
          <w:sz w:val="22"/>
        </w:rPr>
        <w:t>是可以操作功能</w:t>
      </w:r>
      <w:r w:rsidRPr="00C251E0">
        <w:rPr>
          <w:rFonts w:ascii="Tahoma" w:eastAsia="微软雅黑" w:hAnsi="Tahoma" w:hint="eastAsia"/>
          <w:kern w:val="0"/>
          <w:sz w:val="22"/>
        </w:rPr>
        <w:t>B</w:t>
      </w:r>
      <w:r w:rsidRPr="00C251E0">
        <w:rPr>
          <w:rFonts w:ascii="Tahoma" w:eastAsia="微软雅黑" w:hAnsi="Tahoma" w:hint="eastAsia"/>
          <w:kern w:val="0"/>
          <w:sz w:val="22"/>
        </w:rPr>
        <w:t>中的属性的，因为</w:t>
      </w:r>
      <w:r w:rsidRPr="00C251E0">
        <w:rPr>
          <w:rFonts w:ascii="Tahoma" w:eastAsia="微软雅黑" w:hAnsi="Tahoma" w:hint="eastAsia"/>
          <w:kern w:val="0"/>
          <w:sz w:val="22"/>
        </w:rPr>
        <w:t>A</w:t>
      </w:r>
      <w:r w:rsidRPr="00C251E0">
        <w:rPr>
          <w:rFonts w:ascii="Tahoma" w:eastAsia="微软雅黑" w:hAnsi="Tahoma" w:hint="eastAsia"/>
          <w:kern w:val="0"/>
          <w:sz w:val="22"/>
        </w:rPr>
        <w:t>在后面，包裹了</w:t>
      </w:r>
      <w:r w:rsidRPr="00C251E0">
        <w:rPr>
          <w:rFonts w:ascii="Tahoma" w:eastAsia="微软雅黑" w:hAnsi="Tahoma" w:hint="eastAsia"/>
          <w:kern w:val="0"/>
          <w:sz w:val="22"/>
        </w:rPr>
        <w:t>B</w:t>
      </w:r>
      <w:r w:rsidRPr="00C251E0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5033BD" w14:paraId="4D414E09" w14:textId="77777777" w:rsidTr="00A63642">
        <w:trPr>
          <w:trHeight w:val="5212"/>
        </w:trPr>
        <w:tc>
          <w:tcPr>
            <w:tcW w:w="10598" w:type="dxa"/>
            <w:vAlign w:val="center"/>
          </w:tcPr>
          <w:p w14:paraId="78B0AACA" w14:textId="77777777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2C94FCCC" w14:textId="77777777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插件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– 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大功能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B</w:t>
            </w:r>
          </w:p>
          <w:p w14:paraId="6AB2E9DC" w14:textId="77777777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6CC28F43" w14:textId="62CCE255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_drill_</w:t>
            </w:r>
            <w:r w:rsidR="002C10B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pluginCommand = Game_Interpreter.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pluginCommand;</w:t>
            </w:r>
          </w:p>
          <w:p w14:paraId="7EFEDE38" w14:textId="77777777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Interpreter.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pluginCommand = 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command, args) {</w:t>
            </w:r>
          </w:p>
          <w:p w14:paraId="12A0054E" w14:textId="35B9BA22" w:rsidR="005033BD" w:rsidRDefault="005033BD" w:rsidP="00A63642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drill_</w:t>
            </w:r>
            <w:r w:rsidR="002C10B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pluginCommand.call(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command, args); </w:t>
            </w:r>
          </w:p>
          <w:p w14:paraId="1FF837A9" w14:textId="77777777" w:rsidR="005033BD" w:rsidRPr="00A90995" w:rsidRDefault="005033BD" w:rsidP="00A63642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A90995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...</w:t>
            </w:r>
          </w:p>
          <w:p w14:paraId="107C1C53" w14:textId="77777777" w:rsidR="005033B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04574C09" w14:textId="77777777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240CAB5F" w14:textId="77777777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插件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– 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大功能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A</w:t>
            </w:r>
          </w:p>
          <w:p w14:paraId="15171489" w14:textId="77777777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317B8803" w14:textId="2E17588F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_drill_</w:t>
            </w:r>
            <w:r w:rsidR="002C10B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pluginCommand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2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Game_Interpreter.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pluginCommand;</w:t>
            </w:r>
          </w:p>
          <w:p w14:paraId="6B1DB66D" w14:textId="77777777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Interpreter.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pluginCommand = 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command, args) {</w:t>
            </w:r>
          </w:p>
          <w:p w14:paraId="6DEC5D8B" w14:textId="20EB0044" w:rsidR="005033BD" w:rsidRDefault="005033BD" w:rsidP="00A63642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drill_</w:t>
            </w:r>
            <w:r w:rsidR="002C10B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C1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pluginCommand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2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call(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, command, args);</w:t>
            </w:r>
          </w:p>
          <w:p w14:paraId="1FCD97B5" w14:textId="77777777" w:rsidR="005033BD" w:rsidRPr="00A90995" w:rsidRDefault="005033BD" w:rsidP="00A63642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A90995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...</w:t>
            </w:r>
          </w:p>
          <w:p w14:paraId="2D41B81F" w14:textId="77777777" w:rsidR="005033BD" w:rsidRPr="00716CEF" w:rsidRDefault="005033BD" w:rsidP="00A6364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</w:tc>
      </w:tr>
    </w:tbl>
    <w:p w14:paraId="5D5B81C4" w14:textId="77777777" w:rsidR="005033BD" w:rsidRDefault="005033BD" w:rsidP="005033B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需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操作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的属性或函数，那么就可以看做</w:t>
      </w:r>
      <w:r>
        <w:rPr>
          <w:rFonts w:ascii="Tahoma" w:eastAsia="微软雅黑" w:hAnsi="Tahoma"/>
          <w:kern w:val="0"/>
          <w:sz w:val="22"/>
        </w:rPr>
        <w:t xml:space="preserve"> A -&gt; B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需求关系。如果没有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，那么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的功能就不能实现。这就出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04816">
        <w:rPr>
          <w:rFonts w:ascii="Tahoma" w:eastAsia="微软雅黑" w:hAnsi="Tahoma" w:hint="eastAsia"/>
          <w:b/>
          <w:bCs/>
          <w:kern w:val="0"/>
          <w:sz w:val="22"/>
        </w:rPr>
        <w:t>基于</w:t>
      </w:r>
      <w:r w:rsidRPr="00D04816">
        <w:rPr>
          <w:rFonts w:ascii="Tahoma" w:eastAsia="微软雅黑" w:hAnsi="Tahoma"/>
          <w:b/>
          <w:bCs/>
          <w:kern w:val="0"/>
          <w:sz w:val="22"/>
        </w:rPr>
        <w:t>/</w:t>
      </w:r>
      <w:r w:rsidRPr="00D04816">
        <w:rPr>
          <w:rFonts w:ascii="Tahoma" w:eastAsia="微软雅黑" w:hAnsi="Tahoma" w:hint="eastAsia"/>
          <w:b/>
          <w:bCs/>
          <w:kern w:val="0"/>
          <w:sz w:val="22"/>
        </w:rPr>
        <w:t>作用于</w:t>
      </w:r>
      <w:r w:rsidRPr="00D04816">
        <w:rPr>
          <w:rFonts w:ascii="Tahoma" w:eastAsia="微软雅黑" w:hAnsi="Tahoma"/>
          <w:b/>
          <w:bCs/>
          <w:kern w:val="0"/>
          <w:sz w:val="22"/>
        </w:rPr>
        <w:t>/</w:t>
      </w:r>
      <w:r w:rsidRPr="00D04816">
        <w:rPr>
          <w:rFonts w:ascii="Tahoma" w:eastAsia="微软雅黑" w:hAnsi="Tahoma" w:hint="eastAsia"/>
          <w:b/>
          <w:bCs/>
          <w:kern w:val="0"/>
          <w:sz w:val="22"/>
        </w:rPr>
        <w:t>扩展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关系。</w:t>
      </w:r>
    </w:p>
    <w:p w14:paraId="1A8E1585" w14:textId="68DE07FC" w:rsidR="005033BD" w:rsidRPr="00C251E0" w:rsidRDefault="005033BD" w:rsidP="005033B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C251E0">
        <w:rPr>
          <w:rFonts w:ascii="Tahoma" w:eastAsia="微软雅黑" w:hAnsi="Tahoma" w:hint="eastAsia"/>
          <w:color w:val="0070C0"/>
          <w:kern w:val="0"/>
          <w:sz w:val="22"/>
        </w:rPr>
        <w:t>另外，</w:t>
      </w:r>
      <w:r w:rsidRPr="00C251E0">
        <w:rPr>
          <w:rFonts w:ascii="Tahoma" w:eastAsia="微软雅黑" w:hAnsi="Tahoma" w:hint="eastAsia"/>
          <w:color w:val="0070C0"/>
          <w:kern w:val="0"/>
          <w:sz w:val="22"/>
        </w:rPr>
        <w:t>call</w:t>
      </w:r>
      <w:r w:rsidR="00C251E0" w:rsidRPr="00C251E0">
        <w:rPr>
          <w:rFonts w:ascii="Tahoma" w:eastAsia="微软雅黑" w:hAnsi="Tahoma" w:hint="eastAsia"/>
          <w:color w:val="0070C0"/>
          <w:kern w:val="0"/>
          <w:sz w:val="22"/>
        </w:rPr>
        <w:t>函数</w:t>
      </w:r>
      <w:r w:rsidRPr="00C251E0">
        <w:rPr>
          <w:rFonts w:ascii="Tahoma" w:eastAsia="微软雅黑" w:hAnsi="Tahoma" w:hint="eastAsia"/>
          <w:color w:val="0070C0"/>
          <w:kern w:val="0"/>
          <w:sz w:val="22"/>
        </w:rPr>
        <w:t>的位置也会影响继承的相互关系，如果你的代码写在</w:t>
      </w:r>
      <w:r w:rsidRPr="00C251E0">
        <w:rPr>
          <w:rFonts w:ascii="Tahoma" w:eastAsia="微软雅黑" w:hAnsi="Tahoma" w:hint="eastAsia"/>
          <w:color w:val="0070C0"/>
          <w:kern w:val="0"/>
          <w:sz w:val="22"/>
        </w:rPr>
        <w:t>call</w:t>
      </w:r>
      <w:r w:rsidRPr="00C251E0">
        <w:rPr>
          <w:rFonts w:ascii="Tahoma" w:eastAsia="微软雅黑" w:hAnsi="Tahoma" w:hint="eastAsia"/>
          <w:color w:val="0070C0"/>
          <w:kern w:val="0"/>
          <w:sz w:val="22"/>
        </w:rPr>
        <w:t>函数的前面，也会产生不同的效果。</w:t>
      </w:r>
    </w:p>
    <w:p w14:paraId="57DC5692" w14:textId="7EE4D37B" w:rsidR="005033BD" w:rsidRDefault="005033BD" w:rsidP="005033B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AF21547" w14:textId="77777777" w:rsidR="005033BD" w:rsidRDefault="005033BD" w:rsidP="005033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14E3D">
        <w:rPr>
          <w:rFonts w:ascii="Tahoma" w:eastAsia="微软雅黑" w:hAnsi="Tahoma" w:hint="eastAsia"/>
          <w:b/>
          <w:bCs/>
          <w:kern w:val="0"/>
          <w:sz w:val="22"/>
        </w:rPr>
        <w:lastRenderedPageBreak/>
        <w:t>基于关系</w:t>
      </w:r>
      <w:r>
        <w:rPr>
          <w:rFonts w:ascii="Tahoma" w:eastAsia="微软雅黑" w:hAnsi="Tahoma" w:hint="eastAsia"/>
          <w:kern w:val="0"/>
          <w:sz w:val="22"/>
        </w:rPr>
        <w:t>：基于是硬性关系。</w:t>
      </w:r>
    </w:p>
    <w:p w14:paraId="74271065" w14:textId="77777777" w:rsidR="005033BD" w:rsidRDefault="005033BD" w:rsidP="005033B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要求必须装有核心，才能运作插件。你可以使用下面的方式，给插件全部代码加一个大的</w:t>
      </w:r>
      <w:r>
        <w:rPr>
          <w:rFonts w:ascii="Tahoma" w:eastAsia="微软雅黑" w:hAnsi="Tahoma" w:hint="eastAsia"/>
          <w:kern w:val="0"/>
          <w:sz w:val="22"/>
        </w:rPr>
        <w:t>if</w:t>
      </w:r>
      <w:r>
        <w:rPr>
          <w:rFonts w:ascii="Tahoma" w:eastAsia="微软雅黑" w:hAnsi="Tahoma" w:hint="eastAsia"/>
          <w:kern w:val="0"/>
          <w:sz w:val="22"/>
        </w:rPr>
        <w:t>外壳。下图为</w:t>
      </w:r>
      <w:r>
        <w:rPr>
          <w:rFonts w:ascii="Tahoma" w:eastAsia="微软雅黑" w:hAnsi="Tahoma"/>
          <w:kern w:val="0"/>
          <w:sz w:val="22"/>
        </w:rPr>
        <w:t>UI-</w:t>
      </w:r>
      <w:r>
        <w:rPr>
          <w:rFonts w:ascii="Tahoma" w:eastAsia="微软雅黑" w:hAnsi="Tahoma" w:hint="eastAsia"/>
          <w:kern w:val="0"/>
          <w:sz w:val="22"/>
        </w:rPr>
        <w:t>缓冲时间条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的外壳。</w:t>
      </w:r>
    </w:p>
    <w:p w14:paraId="19ACD719" w14:textId="77777777" w:rsidR="005033BD" w:rsidRDefault="005033BD" w:rsidP="005033BD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55674B7" wp14:editId="10F56A81">
            <wp:extent cx="4564380" cy="1571344"/>
            <wp:effectExtent l="0" t="0" r="762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587179" cy="1579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5033BD" w14:paraId="787B2132" w14:textId="77777777" w:rsidTr="00A63642">
        <w:trPr>
          <w:trHeight w:val="6401"/>
        </w:trPr>
        <w:tc>
          <w:tcPr>
            <w:tcW w:w="10598" w:type="dxa"/>
            <w:vAlign w:val="center"/>
          </w:tcPr>
          <w:p w14:paraId="1D4A83A1" w14:textId="77777777" w:rsidR="00C251E0" w:rsidRDefault="00C251E0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</w:p>
          <w:p w14:paraId="16C49CD9" w14:textId="2B920EB2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0FC1DE3E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* &gt;&gt;&gt;&gt;</w:t>
            </w: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基于插件检测</w:t>
            </w: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&gt;&gt;&gt;&gt;</w:t>
            </w:r>
          </w:p>
          <w:p w14:paraId="1B77A6D9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5848A0C2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Imported.Drill_CoreOfGaugeMeter ){</w:t>
            </w:r>
          </w:p>
          <w:p w14:paraId="754C08B7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</w:p>
          <w:p w14:paraId="00F7574F" w14:textId="77777777" w:rsidR="005033B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 xml:space="preserve"> </w:t>
            </w: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...</w:t>
            </w:r>
          </w:p>
          <w:p w14:paraId="2BDD2ADF" w14:textId="77777777" w:rsidR="005033BD" w:rsidRPr="00414E3D" w:rsidRDefault="005033BD" w:rsidP="00A63642">
            <w:pPr>
              <w:widowControl/>
              <w:shd w:val="clear" w:color="auto" w:fill="141414"/>
              <w:ind w:firstLineChars="200" w:firstLine="400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</w:t>
            </w:r>
            <w:r w:rsidRPr="00414E3D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插件的全部代码</w:t>
            </w:r>
          </w:p>
          <w:p w14:paraId="5EC27731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 xml:space="preserve"> </w:t>
            </w: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  //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...</w:t>
            </w:r>
          </w:p>
          <w:p w14:paraId="65637165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</w:t>
            </w:r>
          </w:p>
          <w:p w14:paraId="33022914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74EEA1A1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* &lt;&lt;&lt;&lt;</w:t>
            </w: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基于插件检测</w:t>
            </w: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&lt;&lt;&lt;&lt;</w:t>
            </w:r>
          </w:p>
          <w:p w14:paraId="01BB94A1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144190C6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  <w:r w:rsidRPr="00414E3D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{</w:t>
            </w:r>
          </w:p>
          <w:p w14:paraId="325BBCD2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Imported.Drill_GaugeOfBufferTimeBar = </w:t>
            </w:r>
            <w:r w:rsidRPr="00414E3D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04679A50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414E3D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alert</w:t>
            </w: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</w:p>
          <w:p w14:paraId="273D2E31" w14:textId="77777777" w:rsidR="00C251E0" w:rsidRPr="00C251E0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【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Drill_GaugeOfBufferTimeBar.js  UI - 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缓冲时间条】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\n</w:t>
            </w:r>
            <w:r w:rsidR="00C251E0"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="00C251E0" w:rsidRPr="00C251E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+</w:t>
            </w:r>
          </w:p>
          <w:p w14:paraId="15979042" w14:textId="4F1D045C" w:rsidR="005033BD" w:rsidRPr="00414E3D" w:rsidRDefault="00C251E0" w:rsidP="00C251E0">
            <w:pPr>
              <w:widowControl/>
              <w:shd w:val="clear" w:color="auto" w:fill="141414"/>
              <w:ind w:firstLineChars="600" w:firstLine="120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="005033BD"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缺少基础插件，去看看下列插件是不是</w:t>
            </w:r>
            <w:r w:rsidR="005033BD"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</w:t>
            </w:r>
            <w:r w:rsidR="005033BD"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未添加</w:t>
            </w:r>
            <w:r w:rsidR="005033BD"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/ </w:t>
            </w:r>
            <w:r w:rsidR="005033BD"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被关闭</w:t>
            </w:r>
            <w:r w:rsidR="005033BD"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/ </w:t>
            </w:r>
            <w:r w:rsidR="005033BD"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顺序不对：</w:t>
            </w:r>
            <w:r w:rsidR="005033BD"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="005033BD"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+</w:t>
            </w:r>
          </w:p>
          <w:p w14:paraId="7285F95B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"\n- Drill_CoreOfGaugeMeter 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系统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参数条核心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</w:p>
          <w:p w14:paraId="18BC1FE8" w14:textId="77777777" w:rsidR="005033BD" w:rsidRPr="00414E3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);</w:t>
            </w:r>
          </w:p>
          <w:p w14:paraId="4BB6EA99" w14:textId="77777777" w:rsidR="005033B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  <w:p w14:paraId="0420C6E6" w14:textId="3203829F" w:rsidR="00C251E0" w:rsidRPr="00E60FC3" w:rsidRDefault="00C251E0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</w:tc>
      </w:tr>
    </w:tbl>
    <w:p w14:paraId="26B56B7C" w14:textId="77777777" w:rsidR="005033BD" w:rsidRDefault="005033BD" w:rsidP="005033B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453BFEBB" w14:textId="148C8E62" w:rsidR="005033BD" w:rsidRDefault="005033BD" w:rsidP="005033B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9A81358" w14:textId="77777777" w:rsidR="005033BD" w:rsidRDefault="005033BD" w:rsidP="005033B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04816">
        <w:rPr>
          <w:rFonts w:ascii="Tahoma" w:eastAsia="微软雅黑" w:hAnsi="Tahoma" w:hint="eastAsia"/>
          <w:b/>
          <w:bCs/>
          <w:kern w:val="0"/>
          <w:sz w:val="22"/>
        </w:rPr>
        <w:lastRenderedPageBreak/>
        <w:t>作用于</w:t>
      </w:r>
      <w:r w:rsidRPr="00D04816">
        <w:rPr>
          <w:rFonts w:ascii="Tahoma" w:eastAsia="微软雅黑" w:hAnsi="Tahoma"/>
          <w:b/>
          <w:bCs/>
          <w:kern w:val="0"/>
          <w:sz w:val="22"/>
        </w:rPr>
        <w:t>/</w:t>
      </w:r>
      <w:r w:rsidRPr="00D04816">
        <w:rPr>
          <w:rFonts w:ascii="Tahoma" w:eastAsia="微软雅黑" w:hAnsi="Tahoma" w:hint="eastAsia"/>
          <w:b/>
          <w:bCs/>
          <w:kern w:val="0"/>
          <w:sz w:val="22"/>
        </w:rPr>
        <w:t>扩展于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414E3D">
        <w:rPr>
          <w:rFonts w:ascii="Tahoma" w:eastAsia="微软雅黑" w:hAnsi="Tahoma" w:hint="eastAsia"/>
          <w:b/>
          <w:bCs/>
          <w:kern w:val="0"/>
          <w:sz w:val="22"/>
        </w:rPr>
        <w:t>关系</w:t>
      </w:r>
      <w:r>
        <w:rPr>
          <w:rFonts w:ascii="Tahoma" w:eastAsia="微软雅黑" w:hAnsi="Tahoma" w:hint="eastAsia"/>
          <w:kern w:val="0"/>
          <w:sz w:val="22"/>
        </w:rPr>
        <w:t>：这里的关系比较弱，通常写在插件代码中，加个判断插件，然后多一步操作。</w:t>
      </w:r>
    </w:p>
    <w:p w14:paraId="2FFACE6B" w14:textId="77777777" w:rsidR="005033BD" w:rsidRPr="00D04816" w:rsidRDefault="005033BD" w:rsidP="005033B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没有作用于的插件，则功能操作不执行即可。在插件中搜索</w:t>
      </w:r>
      <w:r>
        <w:rPr>
          <w:rFonts w:ascii="Tahoma" w:eastAsia="微软雅黑" w:hAnsi="Tahoma"/>
          <w:kern w:val="0"/>
          <w:sz w:val="22"/>
        </w:rPr>
        <w:t>Imported</w:t>
      </w:r>
      <w:r>
        <w:rPr>
          <w:rFonts w:ascii="Tahoma" w:eastAsia="微软雅黑" w:hAnsi="Tahoma" w:hint="eastAsia"/>
          <w:kern w:val="0"/>
          <w:sz w:val="22"/>
        </w:rPr>
        <w:t>即可找到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5033BD" w14:paraId="40BF3616" w14:textId="77777777" w:rsidTr="00A63642">
        <w:trPr>
          <w:trHeight w:val="4912"/>
        </w:trPr>
        <w:tc>
          <w:tcPr>
            <w:tcW w:w="10598" w:type="dxa"/>
            <w:vAlign w:val="center"/>
          </w:tcPr>
          <w:p w14:paraId="43CDA23B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42D59696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16FEDA93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F4041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普通跳跃</w:t>
            </w:r>
            <w:r w:rsidRPr="00F4041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F4041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声音</w:t>
            </w:r>
          </w:p>
          <w:p w14:paraId="4A140A53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7DDCF295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SoundManager.drill_EJu_playSE = </w:t>
            </w:r>
            <w:r w:rsidRPr="00F4041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,character){</w:t>
            </w:r>
          </w:p>
          <w:p w14:paraId="20533591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F4041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se = {};</w:t>
            </w:r>
          </w:p>
          <w:p w14:paraId="333AC3D5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se.name = fileName;</w:t>
            </w:r>
          </w:p>
          <w:p w14:paraId="70779925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se.pitch = </w:t>
            </w:r>
            <w:r w:rsidRPr="00F40413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100</w:t>
            </w: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373B0752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se.volume = </w:t>
            </w:r>
            <w:r w:rsidRPr="00F40413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100</w:t>
            </w: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6E949766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F4041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Imported.Drill_EventSound &amp;&amp; AudioManager.drill_ESo_playCharacterSe ){ </w:t>
            </w:r>
            <w:r w:rsidRPr="00F4041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F4041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适应声音距离化</w:t>
            </w:r>
          </w:p>
          <w:p w14:paraId="55811040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AudioManager.drill_ESo_playCharacterSe(se,character);</w:t>
            </w:r>
          </w:p>
          <w:p w14:paraId="53594C2D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  <w:r w:rsidRPr="00F4041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{</w:t>
            </w:r>
          </w:p>
          <w:p w14:paraId="23CC4DE4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AudioManager.playSe(se);</w:t>
            </w:r>
          </w:p>
          <w:p w14:paraId="6FD4DABF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53D8D70F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};  </w:t>
            </w:r>
          </w:p>
        </w:tc>
      </w:tr>
    </w:tbl>
    <w:p w14:paraId="028AC974" w14:textId="77777777" w:rsidR="005033BD" w:rsidRPr="00414E3D" w:rsidRDefault="005033BD" w:rsidP="005033B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215F2A5A" w14:textId="77777777" w:rsidR="005033BD" w:rsidRDefault="005033BD" w:rsidP="005033B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如果你的插件对外部插件进行了引用控制，你需要在注释中进行告知，以防玩家因为插件顺序出现问题，而半天找不到原因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5033BD" w14:paraId="28C03F0E" w14:textId="77777777" w:rsidTr="00A63642">
        <w:trPr>
          <w:trHeight w:val="2678"/>
        </w:trPr>
        <w:tc>
          <w:tcPr>
            <w:tcW w:w="10598" w:type="dxa"/>
            <w:vAlign w:val="center"/>
          </w:tcPr>
          <w:p w14:paraId="5AE895EA" w14:textId="77777777" w:rsidR="005033B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* </w:t>
            </w:r>
          </w:p>
          <w:p w14:paraId="27CC0CF9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-----------------------------------------------------------------------------</w:t>
            </w:r>
          </w:p>
          <w:p w14:paraId="5A1A7390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----</w:t>
            </w: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插件扩展</w:t>
            </w:r>
          </w:p>
          <w:p w14:paraId="43D0439D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</w:t>
            </w: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该插件可以单独使用，也可以作用于其他插件。</w:t>
            </w:r>
          </w:p>
          <w:p w14:paraId="27BEB1E2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</w:t>
            </w: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可作用于：</w:t>
            </w:r>
          </w:p>
          <w:p w14:paraId="59BAE864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  - Drill_Jump                 </w:t>
            </w: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互动</w:t>
            </w: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- </w:t>
            </w: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跳跃能力</w:t>
            </w:r>
          </w:p>
          <w:p w14:paraId="7272347E" w14:textId="77777777" w:rsidR="005033BD" w:rsidRDefault="005033BD" w:rsidP="00A63642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    </w:t>
            </w: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目标插件基于此插件，可以使得控制台控制玩家的跳跃。</w:t>
            </w:r>
          </w:p>
          <w:p w14:paraId="2254C2C2" w14:textId="77777777" w:rsidR="005033BD" w:rsidRPr="00F40413" w:rsidRDefault="005033BD" w:rsidP="00A6364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* </w:t>
            </w:r>
          </w:p>
        </w:tc>
      </w:tr>
    </w:tbl>
    <w:p w14:paraId="723FC6DD" w14:textId="4DA911DB" w:rsidR="005033BD" w:rsidRDefault="005033BD" w:rsidP="005033B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E485899" w14:textId="77777777" w:rsidR="008625BC" w:rsidRPr="00545E96" w:rsidRDefault="008625BC" w:rsidP="008625B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FFCCCC"/>
        <w:tblLook w:val="04A0" w:firstRow="1" w:lastRow="0" w:firstColumn="1" w:lastColumn="0" w:noHBand="0" w:noVBand="1"/>
      </w:tblPr>
      <w:tblGrid>
        <w:gridCol w:w="10682"/>
      </w:tblGrid>
      <w:tr w:rsidR="008625BC" w14:paraId="6DA11FB9" w14:textId="77777777" w:rsidTr="00907F6A">
        <w:tc>
          <w:tcPr>
            <w:tcW w:w="10682" w:type="dxa"/>
            <w:shd w:val="clear" w:color="auto" w:fill="FFCCCC"/>
          </w:tcPr>
          <w:p w14:paraId="487BB634" w14:textId="77777777" w:rsidR="008625BC" w:rsidRPr="006964CD" w:rsidRDefault="008625BC" w:rsidP="00907F6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误区</w:t>
            </w:r>
            <w:r w:rsidRPr="006964CD"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</w:p>
          <w:p w14:paraId="5E1D8040" w14:textId="77777777" w:rsidR="008625BC" w:rsidRPr="008625BC" w:rsidRDefault="008625BC" w:rsidP="008625B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25BC">
              <w:rPr>
                <w:rFonts w:ascii="Tahoma" w:eastAsia="微软雅黑" w:hAnsi="Tahoma" w:hint="eastAsia"/>
                <w:kern w:val="0"/>
                <w:sz w:val="22"/>
              </w:rPr>
              <w:t>有群友提出过让插件最后载入的写法，比如</w:t>
            </w:r>
            <w:r w:rsidRPr="008625BC">
              <w:rPr>
                <w:rFonts w:ascii="Tahoma" w:eastAsia="微软雅黑" w:hAnsi="Tahoma"/>
                <w:kern w:val="0"/>
                <w:sz w:val="22"/>
              </w:rPr>
              <w:t>(function () {  })()</w:t>
            </w:r>
            <w:r w:rsidRPr="008625BC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6E7FA689" w14:textId="5B0B218C" w:rsidR="008625BC" w:rsidRPr="008625BC" w:rsidRDefault="008625BC" w:rsidP="008625B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25BC">
              <w:rPr>
                <w:rFonts w:ascii="Tahoma" w:eastAsia="微软雅黑" w:hAnsi="Tahoma" w:hint="eastAsia"/>
                <w:kern w:val="0"/>
                <w:sz w:val="22"/>
              </w:rPr>
              <w:t>这里，不建议使用</w:t>
            </w:r>
            <w:r w:rsidRPr="008625BC">
              <w:rPr>
                <w:rFonts w:ascii="Tahoma" w:eastAsia="微软雅黑" w:hAnsi="Tahoma"/>
                <w:kern w:val="0"/>
                <w:sz w:val="22"/>
              </w:rPr>
              <w:t>(function () {  })()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39F8D64B" w14:textId="77777777" w:rsidR="008625BC" w:rsidRDefault="008625BC" w:rsidP="008625B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25BC">
              <w:rPr>
                <w:rFonts w:ascii="Tahoma" w:eastAsia="微软雅黑" w:hAnsi="Tahoma" w:hint="eastAsia"/>
                <w:kern w:val="0"/>
                <w:sz w:val="22"/>
              </w:rPr>
              <w:t>虽然这个方法会使你的插件</w:t>
            </w:r>
            <w:r w:rsidRPr="008625B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625BC">
              <w:rPr>
                <w:rFonts w:ascii="Tahoma" w:eastAsia="微软雅黑" w:hAnsi="Tahoma" w:hint="eastAsia"/>
                <w:kern w:val="0"/>
                <w:sz w:val="22"/>
              </w:rPr>
              <w:t>顺序</w:t>
            </w:r>
            <w:r w:rsidRPr="008625BC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625BC">
              <w:rPr>
                <w:rFonts w:ascii="Tahoma" w:eastAsia="微软雅黑" w:hAnsi="Tahoma" w:hint="eastAsia"/>
                <w:kern w:val="0"/>
                <w:sz w:val="22"/>
              </w:rPr>
              <w:t>变在最后。但是你写，别人也会写。</w:t>
            </w:r>
          </w:p>
          <w:p w14:paraId="2B9426CC" w14:textId="099526A9" w:rsidR="008625BC" w:rsidRPr="008625BC" w:rsidRDefault="008625BC" w:rsidP="008625B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625BC">
              <w:rPr>
                <w:rFonts w:ascii="Tahoma" w:eastAsia="微软雅黑" w:hAnsi="Tahoma" w:hint="eastAsia"/>
                <w:kern w:val="0"/>
                <w:sz w:val="22"/>
              </w:rPr>
              <w:t>如果其他插件都加这个函数，那么具有相同写法的函数又会被排一次顺序，反而插件顺序变得更加混乱了。</w:t>
            </w:r>
          </w:p>
        </w:tc>
      </w:tr>
    </w:tbl>
    <w:p w14:paraId="46949C98" w14:textId="77777777" w:rsidR="008625BC" w:rsidRPr="008625BC" w:rsidRDefault="008625BC" w:rsidP="005033B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7FC7858" w14:textId="77777777" w:rsidR="005033BD" w:rsidRDefault="005033BD" w:rsidP="005033B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B14747B" w14:textId="341FA4BA" w:rsidR="00685590" w:rsidRPr="004A35D3" w:rsidRDefault="007D051A" w:rsidP="00685590">
      <w:pPr>
        <w:pStyle w:val="3"/>
      </w:pPr>
      <w:r>
        <w:rPr>
          <w:rFonts w:hint="eastAsia"/>
        </w:rPr>
        <w:lastRenderedPageBreak/>
        <w:t>说明 -</w:t>
      </w:r>
      <w:r>
        <w:t xml:space="preserve"> </w:t>
      </w:r>
      <w:r w:rsidR="00685590">
        <w:rPr>
          <w:rFonts w:hint="eastAsia"/>
        </w:rPr>
        <w:t>当前插件的局限性</w:t>
      </w:r>
    </w:p>
    <w:p w14:paraId="4572680E" w14:textId="477F35C3" w:rsidR="00685590" w:rsidRDefault="007F1BB8" w:rsidP="0045199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课程</w:t>
      </w:r>
      <w:r w:rsidR="008B7C30">
        <w:rPr>
          <w:rFonts w:ascii="Tahoma" w:eastAsia="微软雅黑" w:hAnsi="Tahoma" w:hint="eastAsia"/>
          <w:kern w:val="0"/>
          <w:sz w:val="22"/>
        </w:rPr>
        <w:t>插件只是贴了一个贴图，虽然功能实现了，但是存在很多后续问题，比如：</w:t>
      </w:r>
    </w:p>
    <w:p w14:paraId="2555D203" w14:textId="18C0C4D1" w:rsidR="008B7C30" w:rsidRDefault="008B7C30" w:rsidP="0045199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  <w:t>1.</w:t>
      </w:r>
      <w:r>
        <w:rPr>
          <w:rFonts w:ascii="Tahoma" w:eastAsia="微软雅黑" w:hAnsi="Tahoma" w:hint="eastAsia"/>
          <w:kern w:val="0"/>
          <w:sz w:val="22"/>
        </w:rPr>
        <w:t>切换菜单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或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离开地图，贴图就没了。</w:t>
      </w:r>
    </w:p>
    <w:p w14:paraId="415A73B5" w14:textId="7A88B872" w:rsidR="008B7C30" w:rsidRDefault="008B7C30" w:rsidP="0045199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  <w:t>2.</w:t>
      </w:r>
      <w:r>
        <w:rPr>
          <w:rFonts w:ascii="Tahoma" w:eastAsia="微软雅黑" w:hAnsi="Tahoma" w:hint="eastAsia"/>
          <w:kern w:val="0"/>
          <w:sz w:val="22"/>
        </w:rPr>
        <w:t>不停地执行插件指令，你会发现大量贴图不断地积压，严重影响性能。</w:t>
      </w:r>
    </w:p>
    <w:p w14:paraId="6A18F6E8" w14:textId="31C04ABD" w:rsidR="008B7C30" w:rsidRPr="008B7C30" w:rsidRDefault="008B7C30" w:rsidP="0045199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部分与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的底层原理有关，后面章节将会详细介绍。</w:t>
      </w:r>
    </w:p>
    <w:p w14:paraId="3BF81559" w14:textId="77777777" w:rsidR="00685590" w:rsidRPr="008B7C30" w:rsidRDefault="00685590" w:rsidP="0045199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1C3183E" w14:textId="3C7DE350" w:rsidR="00A14FB0" w:rsidRDefault="00C823B4" w:rsidP="00C823B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2DCC95B" w14:textId="2794BD8D" w:rsidR="000B60BF" w:rsidRPr="00E0180F" w:rsidRDefault="000B60BF" w:rsidP="000B60BF">
      <w:pPr>
        <w:pStyle w:val="2"/>
      </w:pPr>
      <w:r>
        <w:rPr>
          <w:rFonts w:hint="eastAsia"/>
        </w:rPr>
        <w:lastRenderedPageBreak/>
        <w:t>课程小结</w:t>
      </w:r>
    </w:p>
    <w:p w14:paraId="76883817" w14:textId="11CB714A" w:rsidR="000B60BF" w:rsidRPr="00A31CF3" w:rsidRDefault="001F4EEA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A31CF3">
        <w:rPr>
          <w:rFonts w:ascii="Tahoma" w:eastAsia="微软雅黑" w:hAnsi="Tahoma" w:hint="eastAsia"/>
          <w:color w:val="0070C0"/>
          <w:kern w:val="0"/>
          <w:sz w:val="22"/>
        </w:rPr>
        <w:t>下面来总结一下课程的全部内容，内容密度有点大，如果你对下面的知识点仍然感到不好把握，可以回去看看，或者自己试验试验。</w:t>
      </w:r>
    </w:p>
    <w:p w14:paraId="44C5D257" w14:textId="590DD942" w:rsidR="001A4FF1" w:rsidRPr="001A4FF1" w:rsidRDefault="001A4FF1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DA2184">
        <w:rPr>
          <w:rFonts w:ascii="Tahoma" w:eastAsia="微软雅黑" w:hAnsi="Tahoma" w:hint="eastAsia"/>
          <w:b/>
          <w:kern w:val="0"/>
          <w:sz w:val="22"/>
        </w:rPr>
        <w:t>基本意识</w:t>
      </w:r>
      <w:r>
        <w:rPr>
          <w:rFonts w:ascii="Tahoma" w:eastAsia="微软雅黑" w:hAnsi="Tahoma" w:hint="eastAsia"/>
          <w:kern w:val="0"/>
          <w:sz w:val="22"/>
        </w:rPr>
        <w:t>：所有底层函数和插件都是用</w:t>
      </w:r>
      <w:r>
        <w:rPr>
          <w:rFonts w:ascii="Tahoma" w:eastAsia="微软雅黑" w:hAnsi="Tahoma" w:hint="eastAsia"/>
          <w:kern w:val="0"/>
          <w:sz w:val="22"/>
        </w:rPr>
        <w:t>ES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的兼容写法</w:t>
      </w:r>
      <w:r w:rsidR="000E64C9">
        <w:rPr>
          <w:rFonts w:ascii="Tahoma" w:eastAsia="微软雅黑" w:hAnsi="Tahoma" w:hint="eastAsia"/>
          <w:kern w:val="0"/>
          <w:sz w:val="22"/>
        </w:rPr>
        <w:t>，需要了解下</w:t>
      </w:r>
      <w:r w:rsidR="000E64C9">
        <w:rPr>
          <w:rFonts w:ascii="Tahoma" w:eastAsia="微软雅黑" w:hAnsi="Tahoma" w:hint="eastAsia"/>
          <w:kern w:val="0"/>
          <w:sz w:val="22"/>
        </w:rPr>
        <w:t>ES</w:t>
      </w:r>
      <w:r w:rsidR="000E64C9">
        <w:rPr>
          <w:rFonts w:ascii="Tahoma" w:eastAsia="微软雅黑" w:hAnsi="Tahoma"/>
          <w:kern w:val="0"/>
          <w:sz w:val="22"/>
        </w:rPr>
        <w:t>5</w:t>
      </w:r>
      <w:r w:rsidR="000E64C9">
        <w:rPr>
          <w:rFonts w:ascii="Tahoma" w:eastAsia="微软雅黑" w:hAnsi="Tahoma" w:hint="eastAsia"/>
          <w:kern w:val="0"/>
          <w:sz w:val="22"/>
        </w:rPr>
        <w:t>中支持的相关语法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A31CF3">
        <w:rPr>
          <w:rFonts w:ascii="Tahoma" w:eastAsia="微软雅黑" w:hAnsi="Tahoma"/>
          <w:kern w:val="0"/>
          <w:sz w:val="22"/>
        </w:rPr>
        <w:t>”</w:t>
      </w:r>
      <w:r w:rsidR="00A31CF3" w:rsidRPr="001A4FF1">
        <w:rPr>
          <w:rFonts w:ascii="Tahoma" w:eastAsia="微软雅黑" w:hAnsi="Tahoma" w:hint="eastAsia"/>
          <w:kern w:val="0"/>
          <w:sz w:val="22"/>
        </w:rPr>
        <w:t>基本函数查询表</w:t>
      </w:r>
      <w:r w:rsidR="00A31CF3" w:rsidRPr="001A4FF1">
        <w:rPr>
          <w:rFonts w:ascii="Tahoma" w:eastAsia="微软雅黑" w:hAnsi="Tahoma"/>
          <w:kern w:val="0"/>
          <w:sz w:val="22"/>
        </w:rPr>
        <w:t>.docx</w:t>
      </w:r>
      <w:r w:rsidR="00A31CF3">
        <w:rPr>
          <w:rFonts w:ascii="Tahoma" w:eastAsia="微软雅黑" w:hAnsi="Tahoma"/>
          <w:kern w:val="0"/>
          <w:sz w:val="22"/>
        </w:rPr>
        <w:t>”</w:t>
      </w:r>
      <w:r w:rsidR="00A31CF3">
        <w:rPr>
          <w:rFonts w:ascii="Tahoma" w:eastAsia="微软雅黑" w:hAnsi="Tahoma" w:hint="eastAsia"/>
          <w:kern w:val="0"/>
          <w:sz w:val="22"/>
        </w:rPr>
        <w:t>中有一些稳定的</w:t>
      </w:r>
      <w:r w:rsidR="00A31CF3">
        <w:rPr>
          <w:rFonts w:ascii="Tahoma" w:eastAsia="微软雅黑" w:hAnsi="Tahoma" w:hint="eastAsia"/>
          <w:kern w:val="0"/>
          <w:sz w:val="22"/>
        </w:rPr>
        <w:t>ES</w:t>
      </w:r>
      <w:r w:rsidR="00A31CF3">
        <w:rPr>
          <w:rFonts w:ascii="Tahoma" w:eastAsia="微软雅黑" w:hAnsi="Tahoma"/>
          <w:kern w:val="0"/>
          <w:sz w:val="22"/>
        </w:rPr>
        <w:t>5</w:t>
      </w:r>
      <w:r w:rsidR="00A31CF3">
        <w:rPr>
          <w:rFonts w:ascii="Tahoma" w:eastAsia="微软雅黑" w:hAnsi="Tahoma" w:hint="eastAsia"/>
          <w:kern w:val="0"/>
          <w:sz w:val="22"/>
        </w:rPr>
        <w:t>的写法，你可以根据其中的规则，确保插件稳定运行。</w:t>
      </w:r>
    </w:p>
    <w:p w14:paraId="40F577EF" w14:textId="532CFB83" w:rsidR="000B60BF" w:rsidRDefault="001A4FF1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DA2184">
        <w:rPr>
          <w:rFonts w:ascii="Tahoma" w:eastAsia="微软雅黑" w:hAnsi="Tahoma" w:hint="eastAsia"/>
          <w:b/>
          <w:kern w:val="0"/>
          <w:sz w:val="22"/>
        </w:rPr>
        <w:t>命名</w:t>
      </w:r>
      <w:r>
        <w:rPr>
          <w:rFonts w:ascii="Tahoma" w:eastAsia="微软雅黑" w:hAnsi="Tahoma" w:hint="eastAsia"/>
          <w:kern w:val="0"/>
          <w:sz w:val="22"/>
        </w:rPr>
        <w:t>：每个函数、变量、插件都应该有专有唯一且不冲突名字，你可以借鉴</w:t>
      </w:r>
      <w:r w:rsidRPr="00B71DFA">
        <w:rPr>
          <w:rFonts w:ascii="Tahoma" w:eastAsia="微软雅黑" w:hAnsi="Tahoma" w:hint="eastAsia"/>
          <w:kern w:val="0"/>
          <w:sz w:val="22"/>
        </w:rPr>
        <w:t>drill</w:t>
      </w:r>
      <w:r w:rsidRPr="00B71DFA">
        <w:rPr>
          <w:rFonts w:ascii="Tahoma" w:eastAsia="微软雅黑" w:hAnsi="Tahoma" w:hint="eastAsia"/>
          <w:kern w:val="0"/>
          <w:sz w:val="22"/>
        </w:rPr>
        <w:t>插件</w:t>
      </w:r>
      <w:r>
        <w:rPr>
          <w:rFonts w:ascii="Tahoma" w:eastAsia="微软雅黑" w:hAnsi="Tahoma" w:hint="eastAsia"/>
          <w:kern w:val="0"/>
          <w:sz w:val="22"/>
        </w:rPr>
        <w:t>的命名规则。</w:t>
      </w:r>
    </w:p>
    <w:p w14:paraId="53FE6DA6" w14:textId="70BEAE03" w:rsidR="001A4FF1" w:rsidRDefault="00A31CF3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3</w:t>
      </w:r>
      <w:r w:rsidR="001A4FF1">
        <w:rPr>
          <w:rFonts w:ascii="Tahoma" w:eastAsia="微软雅黑" w:hAnsi="Tahoma" w:hint="eastAsia"/>
          <w:kern w:val="0"/>
          <w:sz w:val="22"/>
        </w:rPr>
        <w:t>）</w:t>
      </w:r>
      <w:r w:rsidR="001A4FF1" w:rsidRPr="0054125E">
        <w:rPr>
          <w:rFonts w:ascii="Tahoma" w:eastAsia="微软雅黑" w:hAnsi="Tahoma" w:hint="eastAsia"/>
          <w:b/>
          <w:kern w:val="0"/>
          <w:sz w:val="22"/>
        </w:rPr>
        <w:t>查看底层</w:t>
      </w:r>
      <w:r w:rsidR="001A4FF1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课程多次</w:t>
      </w:r>
      <w:r w:rsidR="001A4FF1">
        <w:rPr>
          <w:rFonts w:ascii="Tahoma" w:eastAsia="微软雅黑" w:hAnsi="Tahoma" w:hint="eastAsia"/>
          <w:kern w:val="0"/>
          <w:sz w:val="22"/>
        </w:rPr>
        <w:t>进入</w:t>
      </w:r>
      <w:r w:rsidR="001A4FF1">
        <w:rPr>
          <w:rFonts w:ascii="Tahoma" w:eastAsia="微软雅黑" w:hAnsi="Tahoma" w:hint="eastAsia"/>
          <w:kern w:val="0"/>
          <w:sz w:val="22"/>
        </w:rPr>
        <w:t>rpg</w:t>
      </w:r>
      <w:r w:rsidR="001A4FF1">
        <w:rPr>
          <w:rFonts w:ascii="Tahoma" w:eastAsia="微软雅黑" w:hAnsi="Tahoma"/>
          <w:kern w:val="0"/>
          <w:sz w:val="22"/>
        </w:rPr>
        <w:t>_xxx</w:t>
      </w:r>
      <w:r w:rsidR="001A4FF1">
        <w:rPr>
          <w:rFonts w:ascii="Tahoma" w:eastAsia="微软雅黑" w:hAnsi="Tahoma" w:hint="eastAsia"/>
          <w:kern w:val="0"/>
          <w:sz w:val="22"/>
        </w:rPr>
        <w:t>文件后，通过</w:t>
      </w:r>
      <w:r w:rsidR="001A4FF1">
        <w:rPr>
          <w:rFonts w:ascii="Tahoma" w:eastAsia="微软雅黑" w:hAnsi="Tahoma" w:hint="eastAsia"/>
          <w:kern w:val="0"/>
          <w:sz w:val="22"/>
        </w:rPr>
        <w:t>c</w:t>
      </w:r>
      <w:r w:rsidR="001A4FF1">
        <w:rPr>
          <w:rFonts w:ascii="Tahoma" w:eastAsia="微软雅黑" w:hAnsi="Tahoma"/>
          <w:kern w:val="0"/>
          <w:sz w:val="22"/>
        </w:rPr>
        <w:t>trl+</w:t>
      </w:r>
      <w:r w:rsidR="001A4FF1" w:rsidRPr="001A4FF1">
        <w:rPr>
          <w:rFonts w:ascii="Tahoma" w:eastAsia="微软雅黑" w:hAnsi="Tahoma"/>
          <w:kern w:val="0"/>
          <w:sz w:val="22"/>
        </w:rPr>
        <w:t>f</w:t>
      </w:r>
      <w:r w:rsidR="001A4FF1" w:rsidRPr="001A4FF1">
        <w:rPr>
          <w:rFonts w:ascii="Tahoma" w:eastAsia="微软雅黑" w:hAnsi="Tahoma" w:hint="eastAsia"/>
          <w:kern w:val="0"/>
          <w:sz w:val="22"/>
        </w:rPr>
        <w:t>的</w:t>
      </w:r>
      <w:r w:rsidR="001A4FF1">
        <w:rPr>
          <w:rFonts w:ascii="Tahoma" w:eastAsia="微软雅黑" w:hAnsi="Tahoma" w:hint="eastAsia"/>
          <w:kern w:val="0"/>
          <w:sz w:val="22"/>
        </w:rPr>
        <w:t>手动</w:t>
      </w:r>
      <w:r w:rsidR="001A4FF1" w:rsidRPr="001A4FF1">
        <w:rPr>
          <w:rFonts w:ascii="Tahoma" w:eastAsia="微软雅黑" w:hAnsi="Tahoma" w:hint="eastAsia"/>
          <w:kern w:val="0"/>
          <w:sz w:val="22"/>
        </w:rPr>
        <w:t>查找</w:t>
      </w:r>
      <w:r w:rsidR="001A4FF1">
        <w:rPr>
          <w:rFonts w:ascii="Tahoma" w:eastAsia="微软雅黑" w:hAnsi="Tahoma" w:hint="eastAsia"/>
          <w:kern w:val="0"/>
          <w:sz w:val="22"/>
        </w:rPr>
        <w:t>想看的函数。</w:t>
      </w:r>
      <w:r>
        <w:rPr>
          <w:rFonts w:ascii="Tahoma" w:eastAsia="微软雅黑" w:hAnsi="Tahoma" w:hint="eastAsia"/>
          <w:kern w:val="0"/>
          <w:sz w:val="22"/>
        </w:rPr>
        <w:t>以后要养成习惯。</w:t>
      </w:r>
    </w:p>
    <w:p w14:paraId="46D235E9" w14:textId="4ADA0BA8" w:rsidR="001A4FF1" w:rsidRDefault="00A31CF3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4</w:t>
      </w:r>
      <w:r w:rsidR="001A4FF1">
        <w:rPr>
          <w:rFonts w:ascii="Tahoma" w:eastAsia="微软雅黑" w:hAnsi="Tahoma" w:hint="eastAsia"/>
          <w:kern w:val="0"/>
          <w:sz w:val="22"/>
        </w:rPr>
        <w:t>）</w:t>
      </w:r>
      <w:r w:rsidR="001A4FF1" w:rsidRPr="0054125E">
        <w:rPr>
          <w:rFonts w:ascii="Tahoma" w:eastAsia="微软雅黑" w:hAnsi="Tahoma" w:hint="eastAsia"/>
          <w:b/>
          <w:kern w:val="0"/>
          <w:sz w:val="22"/>
        </w:rPr>
        <w:t>继承与覆写</w:t>
      </w:r>
      <w:r w:rsidR="0064647C">
        <w:rPr>
          <w:rFonts w:ascii="Tahoma" w:eastAsia="微软雅黑" w:hAnsi="Tahoma" w:hint="eastAsia"/>
          <w:b/>
          <w:kern w:val="0"/>
          <w:sz w:val="22"/>
        </w:rPr>
        <w:t>II</w:t>
      </w:r>
      <w:r w:rsidR="001A4FF1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继承分为两种：类继承、函数继承。在函数继承</w:t>
      </w:r>
      <w:r w:rsidR="001A4FF1" w:rsidRPr="001A4FF1">
        <w:rPr>
          <w:rFonts w:ascii="Tahoma" w:eastAsia="微软雅黑" w:hAnsi="Tahoma" w:hint="eastAsia"/>
          <w:kern w:val="0"/>
          <w:sz w:val="22"/>
        </w:rPr>
        <w:t>写</w:t>
      </w:r>
      <w:r w:rsidR="001A4FF1" w:rsidRPr="001A4FF1">
        <w:rPr>
          <w:rFonts w:ascii="Tahoma" w:eastAsia="微软雅黑" w:hAnsi="Tahoma"/>
          <w:kern w:val="0"/>
          <w:sz w:val="22"/>
        </w:rPr>
        <w:t>call</w:t>
      </w:r>
      <w:r w:rsidR="001A4FF1">
        <w:rPr>
          <w:rFonts w:ascii="Tahoma" w:eastAsia="微软雅黑" w:hAnsi="Tahoma"/>
          <w:kern w:val="0"/>
          <w:sz w:val="22"/>
        </w:rPr>
        <w:t>时，</w:t>
      </w:r>
      <w:r>
        <w:rPr>
          <w:rFonts w:ascii="Tahoma" w:eastAsia="微软雅黑" w:hAnsi="Tahoma" w:hint="eastAsia"/>
          <w:kern w:val="0"/>
          <w:sz w:val="22"/>
        </w:rPr>
        <w:t>注意</w:t>
      </w:r>
      <w:r w:rsidR="001A4FF1">
        <w:rPr>
          <w:rFonts w:ascii="Tahoma" w:eastAsia="微软雅黑" w:hAnsi="Tahoma" w:hint="eastAsia"/>
          <w:kern w:val="0"/>
          <w:sz w:val="22"/>
        </w:rPr>
        <w:t>不要</w:t>
      </w:r>
      <w:r w:rsidR="001A4FF1" w:rsidRPr="001A4FF1">
        <w:rPr>
          <w:rFonts w:ascii="Tahoma" w:eastAsia="微软雅黑" w:hAnsi="Tahoma"/>
          <w:kern w:val="0"/>
          <w:sz w:val="22"/>
        </w:rPr>
        <w:t>漏掉后面的参数</w:t>
      </w:r>
      <w:r w:rsidR="001A4FF1">
        <w:rPr>
          <w:rFonts w:ascii="Tahoma" w:eastAsia="微软雅黑" w:hAnsi="Tahoma" w:hint="eastAsia"/>
          <w:kern w:val="0"/>
          <w:sz w:val="22"/>
        </w:rPr>
        <w:t>。</w:t>
      </w:r>
    </w:p>
    <w:p w14:paraId="160EAA4E" w14:textId="4C1F25E7" w:rsidR="00314E53" w:rsidRDefault="00A31CF3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5</w:t>
      </w:r>
      <w:r w:rsidR="00314E53">
        <w:rPr>
          <w:rFonts w:ascii="Tahoma" w:eastAsia="微软雅黑" w:hAnsi="Tahoma" w:hint="eastAsia"/>
          <w:kern w:val="0"/>
          <w:sz w:val="22"/>
        </w:rPr>
        <w:t>）</w:t>
      </w:r>
      <w:r w:rsidR="00314E53" w:rsidRPr="0054125E">
        <w:rPr>
          <w:rFonts w:ascii="Tahoma" w:eastAsia="微软雅黑" w:hAnsi="Tahoma" w:hint="eastAsia"/>
          <w:b/>
          <w:kern w:val="0"/>
          <w:sz w:val="22"/>
        </w:rPr>
        <w:t>贴图</w:t>
      </w:r>
      <w:r w:rsidR="00314E53">
        <w:rPr>
          <w:rFonts w:ascii="Tahoma" w:eastAsia="微软雅黑" w:hAnsi="Tahoma" w:hint="eastAsia"/>
          <w:kern w:val="0"/>
          <w:sz w:val="22"/>
        </w:rPr>
        <w:t>：贴图是</w:t>
      </w:r>
      <w:r>
        <w:rPr>
          <w:rFonts w:ascii="Tahoma" w:eastAsia="微软雅黑" w:hAnsi="Tahoma" w:hint="eastAsia"/>
          <w:kern w:val="0"/>
          <w:sz w:val="22"/>
        </w:rPr>
        <w:t>S</w:t>
      </w:r>
      <w:r w:rsidR="00314E53">
        <w:rPr>
          <w:rFonts w:ascii="Tahoma" w:eastAsia="微软雅黑" w:hAnsi="Tahoma" w:hint="eastAsia"/>
          <w:kern w:val="0"/>
          <w:sz w:val="22"/>
        </w:rPr>
        <w:t>prite</w:t>
      </w:r>
      <w:r w:rsidR="00314E53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S</w:t>
      </w:r>
      <w:r w:rsidR="00314E53">
        <w:rPr>
          <w:rFonts w:ascii="Tahoma" w:eastAsia="微软雅黑" w:hAnsi="Tahoma" w:hint="eastAsia"/>
          <w:kern w:val="0"/>
          <w:sz w:val="22"/>
        </w:rPr>
        <w:t>prite</w:t>
      </w:r>
      <w:r>
        <w:rPr>
          <w:rFonts w:ascii="Tahoma" w:eastAsia="微软雅黑" w:hAnsi="Tahoma" w:hint="eastAsia"/>
          <w:kern w:val="0"/>
          <w:sz w:val="22"/>
        </w:rPr>
        <w:t>可以控制</w:t>
      </w:r>
      <w:r w:rsidR="00314E53">
        <w:rPr>
          <w:rFonts w:ascii="Tahoma" w:eastAsia="微软雅黑" w:hAnsi="Tahoma" w:hint="eastAsia"/>
          <w:kern w:val="0"/>
          <w:sz w:val="22"/>
        </w:rPr>
        <w:t>图像</w:t>
      </w:r>
      <w:r>
        <w:rPr>
          <w:rFonts w:ascii="Tahoma" w:eastAsia="微软雅黑" w:hAnsi="Tahoma" w:hint="eastAsia"/>
          <w:kern w:val="0"/>
          <w:sz w:val="22"/>
        </w:rPr>
        <w:t>的显示</w:t>
      </w:r>
      <w:r w:rsidR="00314E53">
        <w:rPr>
          <w:rFonts w:ascii="Tahoma" w:eastAsia="微软雅黑" w:hAnsi="Tahoma" w:hint="eastAsia"/>
          <w:kern w:val="0"/>
          <w:sz w:val="22"/>
        </w:rPr>
        <w:t>，它通过成员</w:t>
      </w:r>
      <w:r w:rsidR="00314E53">
        <w:rPr>
          <w:rFonts w:ascii="Tahoma" w:eastAsia="微软雅黑" w:hAnsi="Tahoma" w:hint="eastAsia"/>
          <w:kern w:val="0"/>
          <w:sz w:val="22"/>
        </w:rPr>
        <w:t>bitmap</w:t>
      </w:r>
      <w:r w:rsidR="00314E53">
        <w:rPr>
          <w:rFonts w:ascii="Tahoma" w:eastAsia="微软雅黑" w:hAnsi="Tahoma" w:hint="eastAsia"/>
          <w:kern w:val="0"/>
          <w:sz w:val="22"/>
        </w:rPr>
        <w:t>资源对象来构建图像。同时</w:t>
      </w:r>
      <w:r w:rsidR="00314E53">
        <w:rPr>
          <w:rFonts w:ascii="Tahoma" w:eastAsia="微软雅黑" w:hAnsi="Tahoma" w:hint="eastAsia"/>
          <w:kern w:val="0"/>
          <w:sz w:val="22"/>
        </w:rPr>
        <w:t>sprite</w:t>
      </w:r>
      <w:r w:rsidR="00314E53">
        <w:rPr>
          <w:rFonts w:ascii="Tahoma" w:eastAsia="微软雅黑" w:hAnsi="Tahoma" w:hint="eastAsia"/>
          <w:kern w:val="0"/>
          <w:sz w:val="22"/>
        </w:rPr>
        <w:t>可以通过</w:t>
      </w:r>
      <w:r w:rsidR="00314E53">
        <w:rPr>
          <w:rFonts w:ascii="Tahoma" w:eastAsia="微软雅黑" w:hAnsi="Tahoma" w:hint="eastAsia"/>
          <w:kern w:val="0"/>
          <w:sz w:val="22"/>
        </w:rPr>
        <w:t>add</w:t>
      </w:r>
      <w:r w:rsidR="00314E53">
        <w:rPr>
          <w:rFonts w:ascii="Tahoma" w:eastAsia="微软雅黑" w:hAnsi="Tahoma"/>
          <w:kern w:val="0"/>
          <w:sz w:val="22"/>
        </w:rPr>
        <w:t>Child</w:t>
      </w:r>
      <w:r w:rsidR="00314E53">
        <w:rPr>
          <w:rFonts w:ascii="Tahoma" w:eastAsia="微软雅黑" w:hAnsi="Tahoma" w:hint="eastAsia"/>
          <w:kern w:val="0"/>
          <w:sz w:val="22"/>
        </w:rPr>
        <w:t>无限嵌套新的</w:t>
      </w:r>
      <w:r w:rsidR="00314E53">
        <w:rPr>
          <w:rFonts w:ascii="Tahoma" w:eastAsia="微软雅黑" w:hAnsi="Tahoma" w:hint="eastAsia"/>
          <w:kern w:val="0"/>
          <w:sz w:val="22"/>
        </w:rPr>
        <w:t>sprite</w:t>
      </w:r>
      <w:r w:rsidR="00314E53">
        <w:rPr>
          <w:rFonts w:ascii="Tahoma" w:eastAsia="微软雅黑" w:hAnsi="Tahoma" w:hint="eastAsia"/>
          <w:kern w:val="0"/>
          <w:sz w:val="22"/>
        </w:rPr>
        <w:t>，并且具有</w:t>
      </w:r>
      <w:r w:rsidR="00314E53">
        <w:rPr>
          <w:rFonts w:ascii="Tahoma" w:eastAsia="微软雅黑" w:hAnsi="Tahoma" w:hint="eastAsia"/>
          <w:kern w:val="0"/>
          <w:sz w:val="22"/>
        </w:rPr>
        <w:t>x</w:t>
      </w:r>
      <w:r w:rsidR="00314E53">
        <w:rPr>
          <w:rFonts w:ascii="Tahoma" w:eastAsia="微软雅黑" w:hAnsi="Tahoma" w:hint="eastAsia"/>
          <w:kern w:val="0"/>
          <w:sz w:val="22"/>
        </w:rPr>
        <w:t>、</w:t>
      </w:r>
      <w:r w:rsidR="00314E53">
        <w:rPr>
          <w:rFonts w:ascii="Tahoma" w:eastAsia="微软雅黑" w:hAnsi="Tahoma" w:hint="eastAsia"/>
          <w:kern w:val="0"/>
          <w:sz w:val="22"/>
        </w:rPr>
        <w:t>y</w:t>
      </w:r>
      <w:r w:rsidR="00314E53">
        <w:rPr>
          <w:rFonts w:ascii="Tahoma" w:eastAsia="微软雅黑" w:hAnsi="Tahoma" w:hint="eastAsia"/>
          <w:kern w:val="0"/>
          <w:sz w:val="22"/>
        </w:rPr>
        <w:t>、</w:t>
      </w:r>
      <w:r w:rsidR="00314E53">
        <w:rPr>
          <w:rFonts w:ascii="Tahoma" w:eastAsia="微软雅黑" w:hAnsi="Tahoma" w:hint="eastAsia"/>
          <w:kern w:val="0"/>
          <w:sz w:val="22"/>
        </w:rPr>
        <w:t>opacity</w:t>
      </w:r>
      <w:r w:rsidR="00314E53">
        <w:rPr>
          <w:rFonts w:ascii="Tahoma" w:eastAsia="微软雅黑" w:hAnsi="Tahoma" w:hint="eastAsia"/>
          <w:kern w:val="0"/>
          <w:sz w:val="22"/>
        </w:rPr>
        <w:t>、</w:t>
      </w:r>
      <w:r w:rsidR="00314E53">
        <w:rPr>
          <w:rFonts w:ascii="Tahoma" w:eastAsia="微软雅黑" w:hAnsi="Tahoma" w:hint="eastAsia"/>
          <w:kern w:val="0"/>
          <w:sz w:val="22"/>
        </w:rPr>
        <w:t>visible</w:t>
      </w:r>
      <w:r w:rsidR="00314E53">
        <w:rPr>
          <w:rFonts w:ascii="Tahoma" w:eastAsia="微软雅黑" w:hAnsi="Tahoma" w:hint="eastAsia"/>
          <w:kern w:val="0"/>
          <w:sz w:val="22"/>
        </w:rPr>
        <w:t>……等大量可修改属性。</w:t>
      </w:r>
    </w:p>
    <w:p w14:paraId="61FDEA67" w14:textId="2E86C629" w:rsidR="00A31CF3" w:rsidRPr="00A31CF3" w:rsidRDefault="00A31CF3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）</w:t>
      </w:r>
      <w:r>
        <w:rPr>
          <w:rFonts w:ascii="Tahoma" w:eastAsia="微软雅黑" w:hAnsi="Tahoma" w:hint="eastAsia"/>
          <w:b/>
          <w:kern w:val="0"/>
          <w:sz w:val="22"/>
        </w:rPr>
        <w:t>事件</w:t>
      </w:r>
      <w:r w:rsidRPr="0054125E">
        <w:rPr>
          <w:rFonts w:ascii="Tahoma" w:eastAsia="微软雅黑" w:hAnsi="Tahoma" w:hint="eastAsia"/>
          <w:b/>
          <w:kern w:val="0"/>
          <w:sz w:val="22"/>
        </w:rPr>
        <w:t>指令</w:t>
      </w:r>
      <w:r>
        <w:rPr>
          <w:rFonts w:ascii="Tahoma" w:eastAsia="微软雅黑" w:hAnsi="Tahoma" w:hint="eastAsia"/>
          <w:kern w:val="0"/>
          <w:sz w:val="22"/>
        </w:rPr>
        <w:t>：事件示例是事件执行内容的一个统称，它通过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command</w:t>
      </w:r>
      <w:r>
        <w:rPr>
          <w:rFonts w:ascii="Tahoma" w:eastAsia="微软雅黑" w:hAnsi="Tahom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数字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来实现相关指令的底层调用。注意不要把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指令和事件指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记混了。</w:t>
      </w:r>
    </w:p>
    <w:p w14:paraId="1EEC381F" w14:textId="10CBCD49" w:rsidR="00B32DAD" w:rsidRDefault="00A31CF3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7</w:t>
      </w:r>
      <w:r w:rsidR="009241C3">
        <w:rPr>
          <w:rFonts w:ascii="Tahoma" w:eastAsia="微软雅黑" w:hAnsi="Tahoma" w:hint="eastAsia"/>
          <w:kern w:val="0"/>
          <w:sz w:val="22"/>
        </w:rPr>
        <w:t>）</w:t>
      </w:r>
      <w:r w:rsidR="009241C3" w:rsidRPr="0054125E">
        <w:rPr>
          <w:rFonts w:ascii="Tahoma" w:eastAsia="微软雅黑" w:hAnsi="Tahoma" w:hint="eastAsia"/>
          <w:b/>
          <w:kern w:val="0"/>
          <w:sz w:val="22"/>
        </w:rPr>
        <w:t>资源文件夹</w:t>
      </w:r>
      <w:r w:rsidR="009241C3">
        <w:rPr>
          <w:rFonts w:ascii="Tahoma" w:eastAsia="微软雅黑" w:hAnsi="Tahoma" w:hint="eastAsia"/>
          <w:kern w:val="0"/>
          <w:sz w:val="22"/>
        </w:rPr>
        <w:t>：</w:t>
      </w:r>
      <w:r w:rsidR="0054125E">
        <w:rPr>
          <w:rFonts w:ascii="Tahoma" w:eastAsia="微软雅黑" w:hAnsi="Tahoma" w:hint="eastAsia"/>
          <w:kern w:val="0"/>
          <w:sz w:val="22"/>
        </w:rPr>
        <w:t>文件夹只有一级深度，可根据插件的作用范围进行命名，</w:t>
      </w:r>
      <w:r>
        <w:rPr>
          <w:rFonts w:ascii="Tahoma" w:eastAsia="微软雅黑" w:hAnsi="Tahoma" w:hint="eastAsia"/>
          <w:kern w:val="0"/>
          <w:sz w:val="22"/>
        </w:rPr>
        <w:t>最好</w:t>
      </w:r>
      <w:r w:rsidR="0054125E">
        <w:rPr>
          <w:rFonts w:ascii="Tahoma" w:eastAsia="微软雅黑" w:hAnsi="Tahoma" w:hint="eastAsia"/>
          <w:kern w:val="0"/>
          <w:sz w:val="22"/>
        </w:rPr>
        <w:t>一个插件只对应一个文件夹。</w:t>
      </w:r>
    </w:p>
    <w:p w14:paraId="4556A3AB" w14:textId="366EBE91" w:rsidR="00A31CF3" w:rsidRDefault="00A31CF3" w:rsidP="00A31CF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64647C" w:rsidRPr="0064647C">
        <w:rPr>
          <w:rFonts w:ascii="Tahoma" w:eastAsia="微软雅黑" w:hAnsi="Tahoma" w:hint="eastAsia"/>
          <w:b/>
          <w:kern w:val="0"/>
          <w:sz w:val="22"/>
        </w:rPr>
        <w:t>底层函数查看</w:t>
      </w:r>
      <w:r w:rsidR="0064647C" w:rsidRPr="0064647C">
        <w:rPr>
          <w:rFonts w:ascii="Tahoma" w:eastAsia="微软雅黑" w:hAnsi="Tahoma" w:hint="eastAsia"/>
          <w:b/>
          <w:kern w:val="0"/>
          <w:sz w:val="22"/>
        </w:rPr>
        <w:t>III</w:t>
      </w:r>
      <w:r w:rsidR="0064647C" w:rsidRPr="0064647C">
        <w:rPr>
          <w:rFonts w:ascii="Tahoma" w:eastAsia="微软雅黑" w:hAnsi="Tahoma" w:hint="eastAsia"/>
          <w:b/>
          <w:kern w:val="0"/>
          <w:sz w:val="22"/>
        </w:rPr>
        <w:t>（</w:t>
      </w:r>
      <w:r w:rsidRPr="0054125E">
        <w:rPr>
          <w:rFonts w:ascii="Tahoma" w:eastAsia="微软雅黑" w:hAnsi="Tahoma" w:hint="eastAsia"/>
          <w:b/>
          <w:kern w:val="0"/>
          <w:sz w:val="22"/>
        </w:rPr>
        <w:t>黑盒展开</w:t>
      </w:r>
      <w:r w:rsidR="0064647C">
        <w:rPr>
          <w:rFonts w:ascii="Tahoma" w:eastAsia="微软雅黑" w:hAnsi="Tahoma" w:hint="eastAsia"/>
          <w:b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：通过阅读底层代码，将有疑问的函数黑盒慢慢展开，了解这个函数的特性，熟能生巧。</w:t>
      </w:r>
    </w:p>
    <w:p w14:paraId="02DFCFB3" w14:textId="3FA00892" w:rsidR="00A31CF3" w:rsidRDefault="00A31CF3" w:rsidP="00A31CF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9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64647C" w:rsidRPr="0064647C">
        <w:rPr>
          <w:rFonts w:ascii="Tahoma" w:eastAsia="微软雅黑" w:hAnsi="Tahoma" w:hint="eastAsia"/>
          <w:b/>
          <w:kern w:val="0"/>
          <w:sz w:val="22"/>
        </w:rPr>
        <w:t>继承与覆写</w:t>
      </w:r>
      <w:r w:rsidR="0064647C" w:rsidRPr="0064647C">
        <w:rPr>
          <w:rFonts w:ascii="Tahoma" w:eastAsia="微软雅黑" w:hAnsi="Tahoma" w:hint="eastAsia"/>
          <w:b/>
          <w:kern w:val="0"/>
          <w:sz w:val="22"/>
        </w:rPr>
        <w:t>III</w:t>
      </w:r>
      <w:r w:rsidR="0064647C" w:rsidRPr="0064647C">
        <w:rPr>
          <w:rFonts w:ascii="Tahoma" w:eastAsia="微软雅黑" w:hAnsi="Tahoma" w:hint="eastAsia"/>
          <w:b/>
          <w:kern w:val="0"/>
          <w:sz w:val="22"/>
        </w:rPr>
        <w:t>（</w:t>
      </w:r>
      <w:r w:rsidRPr="0054125E">
        <w:rPr>
          <w:rFonts w:ascii="Tahoma" w:eastAsia="微软雅黑" w:hAnsi="Tahoma" w:hint="eastAsia"/>
          <w:b/>
          <w:kern w:val="0"/>
          <w:sz w:val="22"/>
        </w:rPr>
        <w:t>插件顺序</w:t>
      </w:r>
      <w:r w:rsidR="0064647C">
        <w:rPr>
          <w:rFonts w:ascii="Tahoma" w:eastAsia="微软雅黑" w:hAnsi="Tahoma" w:hint="eastAsia"/>
          <w:b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：插件之间的顺序关系，与继承与覆写的先后顺序有关系。根据顺</w:t>
      </w:r>
      <w:r w:rsidRPr="00314E53">
        <w:rPr>
          <w:rFonts w:ascii="Tahoma" w:eastAsia="微软雅黑" w:hAnsi="Tahoma" w:hint="eastAsia"/>
          <w:kern w:val="0"/>
          <w:sz w:val="22"/>
        </w:rPr>
        <w:t>序关系，插件分为</w:t>
      </w:r>
      <w:r w:rsidRPr="00314E53">
        <w:rPr>
          <w:rFonts w:ascii="Tahoma" w:eastAsia="微软雅黑" w:hAnsi="Tahoma" w:hint="eastAsia"/>
          <w:kern w:val="0"/>
          <w:sz w:val="22"/>
        </w:rPr>
        <w:t xml:space="preserve"> </w:t>
      </w:r>
      <w:r w:rsidRPr="00314E53">
        <w:rPr>
          <w:rFonts w:ascii="Tahoma" w:eastAsia="微软雅黑" w:hAnsi="Tahoma" w:hint="eastAsia"/>
          <w:bCs/>
          <w:kern w:val="0"/>
          <w:sz w:val="22"/>
        </w:rPr>
        <w:t>基于</w:t>
      </w:r>
      <w:r w:rsidRPr="00314E53">
        <w:rPr>
          <w:rFonts w:ascii="Tahoma" w:eastAsia="微软雅黑" w:hAnsi="Tahoma"/>
          <w:bCs/>
          <w:kern w:val="0"/>
          <w:sz w:val="22"/>
        </w:rPr>
        <w:t>/</w:t>
      </w:r>
      <w:r w:rsidRPr="00314E53">
        <w:rPr>
          <w:rFonts w:ascii="Tahoma" w:eastAsia="微软雅黑" w:hAnsi="Tahoma" w:hint="eastAsia"/>
          <w:bCs/>
          <w:kern w:val="0"/>
          <w:sz w:val="22"/>
        </w:rPr>
        <w:t>作用于</w:t>
      </w:r>
      <w:r w:rsidRPr="00314E53">
        <w:rPr>
          <w:rFonts w:ascii="Tahoma" w:eastAsia="微软雅黑" w:hAnsi="Tahoma"/>
          <w:bCs/>
          <w:kern w:val="0"/>
          <w:sz w:val="22"/>
        </w:rPr>
        <w:t>/</w:t>
      </w:r>
      <w:r w:rsidRPr="00314E53">
        <w:rPr>
          <w:rFonts w:ascii="Tahoma" w:eastAsia="微软雅黑" w:hAnsi="Tahoma" w:hint="eastAsia"/>
          <w:bCs/>
          <w:kern w:val="0"/>
          <w:sz w:val="22"/>
        </w:rPr>
        <w:t>扩展于</w:t>
      </w:r>
      <w:r w:rsidRPr="00314E53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314E53">
        <w:rPr>
          <w:rFonts w:ascii="Tahoma" w:eastAsia="微软雅黑" w:hAnsi="Tahoma" w:hint="eastAsia"/>
          <w:bCs/>
          <w:kern w:val="0"/>
          <w:sz w:val="22"/>
        </w:rPr>
        <w:t>的关系。</w:t>
      </w:r>
    </w:p>
    <w:p w14:paraId="366A61F1" w14:textId="60BF0997" w:rsidR="00F416B9" w:rsidRDefault="00F416B9" w:rsidP="00F416B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 w:rsidR="00A31CF3"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7F1BB8" w:rsidRPr="007F1BB8">
        <w:rPr>
          <w:rFonts w:ascii="Tahoma" w:eastAsia="微软雅黑" w:hAnsi="Tahoma" w:hint="eastAsia"/>
          <w:b/>
          <w:kern w:val="0"/>
          <w:sz w:val="22"/>
        </w:rPr>
        <w:t>课程插件局限性</w:t>
      </w:r>
      <w:r w:rsidR="007F1BB8">
        <w:rPr>
          <w:rFonts w:ascii="Tahoma" w:eastAsia="微软雅黑" w:hAnsi="Tahoma" w:hint="eastAsia"/>
          <w:kern w:val="0"/>
          <w:sz w:val="22"/>
        </w:rPr>
        <w:t>：该课程插件产生的贴图容易被销毁</w:t>
      </w:r>
      <w:r w:rsidR="00EB2126">
        <w:rPr>
          <w:rFonts w:ascii="Tahoma" w:eastAsia="微软雅黑" w:hAnsi="Tahoma" w:hint="eastAsia"/>
          <w:kern w:val="0"/>
          <w:sz w:val="22"/>
        </w:rPr>
        <w:t>，并且没有优化反复执行时贴图积压的问题</w:t>
      </w:r>
      <w:r w:rsidR="007F1BB8">
        <w:rPr>
          <w:rFonts w:ascii="Tahoma" w:eastAsia="微软雅黑" w:hAnsi="Tahoma" w:hint="eastAsia"/>
          <w:kern w:val="0"/>
          <w:sz w:val="22"/>
        </w:rPr>
        <w:t>，</w:t>
      </w:r>
      <w:r w:rsidR="00493477">
        <w:rPr>
          <w:rFonts w:ascii="Tahoma" w:eastAsia="微软雅黑" w:hAnsi="Tahoma" w:hint="eastAsia"/>
          <w:kern w:val="0"/>
          <w:sz w:val="22"/>
        </w:rPr>
        <w:t>后期</w:t>
      </w:r>
      <w:r w:rsidR="007F1BB8">
        <w:rPr>
          <w:rFonts w:ascii="Tahoma" w:eastAsia="微软雅黑" w:hAnsi="Tahoma" w:hint="eastAsia"/>
          <w:kern w:val="0"/>
          <w:sz w:val="22"/>
        </w:rPr>
        <w:t>还需更多知识来完善。</w:t>
      </w:r>
    </w:p>
    <w:p w14:paraId="7D73B4B3" w14:textId="77777777" w:rsidR="00022212" w:rsidRDefault="00022212" w:rsidP="0002221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022212" w14:paraId="18E68C41" w14:textId="77777777" w:rsidTr="006763C4">
        <w:tc>
          <w:tcPr>
            <w:tcW w:w="10598" w:type="dxa"/>
          </w:tcPr>
          <w:p w14:paraId="5AE83282" w14:textId="499CAD84" w:rsidR="00022212" w:rsidRPr="0045199C" w:rsidRDefault="00022212" w:rsidP="00022212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color w:val="2E74B5" w:themeColor="accent1" w:themeShade="BF"/>
                <w:kern w:val="0"/>
                <w:sz w:val="22"/>
              </w:rPr>
              <w:t>课后作业</w:t>
            </w:r>
            <w:r w:rsidRPr="00716CEF">
              <w:rPr>
                <w:rFonts w:ascii="Tahoma" w:eastAsia="微软雅黑" w:hAnsi="Tahoma" w:hint="eastAsia"/>
                <w:color w:val="2E74B5" w:themeColor="accent1" w:themeShade="BF"/>
                <w:kern w:val="0"/>
                <w:sz w:val="22"/>
              </w:rPr>
              <w:t>：</w:t>
            </w:r>
            <w:r w:rsidRPr="00025A43">
              <w:rPr>
                <w:rFonts w:ascii="Tahoma" w:eastAsia="微软雅黑" w:hAnsi="Tahoma" w:hint="eastAsia"/>
                <w:kern w:val="0"/>
                <w:sz w:val="22"/>
              </w:rPr>
              <w:t>写一个插件，能够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在插件中编辑两张图片，然后在游戏中执行插件指令可以随机显示其中的一张。</w:t>
            </w:r>
          </w:p>
        </w:tc>
      </w:tr>
    </w:tbl>
    <w:p w14:paraId="5F9F6A16" w14:textId="57FEF70C" w:rsidR="00022212" w:rsidRPr="003F3DFD" w:rsidRDefault="00022212" w:rsidP="0002221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如果你能完成这个作业，就说明你已经有贴图的基础啦！</w:t>
      </w:r>
    </w:p>
    <w:p w14:paraId="6F0F86F4" w14:textId="77777777" w:rsidR="008A7311" w:rsidRPr="001B6AF8" w:rsidRDefault="008A7311" w:rsidP="008A731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10682"/>
      </w:tblGrid>
      <w:tr w:rsidR="008A7311" w14:paraId="62D50DD5" w14:textId="77777777" w:rsidTr="006763C4">
        <w:tc>
          <w:tcPr>
            <w:tcW w:w="10682" w:type="dxa"/>
            <w:shd w:val="clear" w:color="auto" w:fill="FFF2CC" w:themeFill="accent4" w:themeFillTint="33"/>
          </w:tcPr>
          <w:p w14:paraId="41B932DB" w14:textId="77777777" w:rsidR="008A7311" w:rsidRDefault="008A7311" w:rsidP="006763C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02481">
              <w:rPr>
                <w:rFonts w:ascii="Tahoma" w:eastAsia="微软雅黑" w:hAnsi="Tahoma" w:hint="eastAsia"/>
                <w:b/>
                <w:kern w:val="0"/>
                <w:sz w:val="22"/>
              </w:rPr>
              <w:t>挖的坑</w:t>
            </w:r>
            <w:r w:rsidRPr="00802481"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</w:p>
          <w:p w14:paraId="7E47123E" w14:textId="730119E3" w:rsidR="008A7311" w:rsidRDefault="008A7311" w:rsidP="006763C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A7311">
              <w:rPr>
                <w:rFonts w:ascii="Tahoma" w:eastAsia="微软雅黑" w:hAnsi="Tahoma"/>
                <w:kern w:val="0"/>
                <w:sz w:val="22"/>
              </w:rPr>
              <w:t>$gameTemp</w:t>
            </w:r>
            <w:r w:rsidRPr="008A7311">
              <w:rPr>
                <w:rFonts w:ascii="Tahoma" w:eastAsia="微软雅黑" w:hAnsi="Tahoma"/>
                <w:kern w:val="0"/>
                <w:sz w:val="22"/>
              </w:rPr>
              <w:t>在后期会详细讲解。</w:t>
            </w:r>
            <w:r w:rsidR="003E16C8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3E16C8" w:rsidRPr="0045650E">
              <w:rPr>
                <w:rFonts w:ascii="Tahoma" w:eastAsia="微软雅黑" w:hAnsi="Tahoma" w:hint="eastAsia"/>
                <w:i/>
                <w:kern w:val="0"/>
                <w:sz w:val="22"/>
              </w:rPr>
              <w:t>-</w:t>
            </w:r>
            <w:r w:rsidR="003E16C8" w:rsidRPr="0045650E">
              <w:rPr>
                <w:rFonts w:ascii="Tahoma" w:eastAsia="微软雅黑" w:hAnsi="Tahoma"/>
                <w:i/>
                <w:kern w:val="0"/>
                <w:sz w:val="22"/>
              </w:rPr>
              <w:t>&gt;</w:t>
            </w:r>
            <w:r w:rsidR="003E16C8" w:rsidRPr="0045650E">
              <w:rPr>
                <w:rFonts w:ascii="Tahoma" w:eastAsia="微软雅黑" w:hAnsi="Tahoma" w:hint="eastAsia"/>
                <w:i/>
                <w:kern w:val="0"/>
                <w:sz w:val="22"/>
              </w:rPr>
              <w:t>课程</w:t>
            </w:r>
            <w:r w:rsidR="003E16C8">
              <w:rPr>
                <w:rFonts w:ascii="Tahoma" w:eastAsia="微软雅黑" w:hAnsi="Tahoma" w:hint="eastAsia"/>
                <w:i/>
                <w:kern w:val="0"/>
                <w:sz w:val="22"/>
              </w:rPr>
              <w:t>D</w:t>
            </w:r>
          </w:p>
          <w:p w14:paraId="5EFD3FC1" w14:textId="420AAE76" w:rsidR="008A7311" w:rsidRDefault="008A7311" w:rsidP="006763C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Window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窗口类也是基于上述的贴图结构进行封装的类，具体内容后面章节将会提及。</w:t>
            </w:r>
          </w:p>
          <w:p w14:paraId="2ED3AE39" w14:textId="387DA763" w:rsidR="008A7311" w:rsidRDefault="008A7311" w:rsidP="006763C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后期课程，我们会对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56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 w:rsidR="00B23C50">
              <w:rPr>
                <w:rFonts w:ascii="Tahoma" w:eastAsia="微软雅黑" w:hAnsi="Tahoma" w:hint="eastAsia"/>
                <w:kern w:val="0"/>
                <w:sz w:val="22"/>
              </w:rPr>
              <w:t>数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来源进行追踪。</w:t>
            </w:r>
          </w:p>
          <w:p w14:paraId="78E0CAE8" w14:textId="486BCB9D" w:rsidR="008A7311" w:rsidRPr="00802481" w:rsidRDefault="008A7311" w:rsidP="006763C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当前插件局限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底层原理有关，后面章节将会详细介绍。</w:t>
            </w:r>
          </w:p>
        </w:tc>
      </w:tr>
    </w:tbl>
    <w:p w14:paraId="4C268972" w14:textId="36A4F9F3" w:rsidR="00022212" w:rsidRDefault="00022212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sectPr w:rsidR="00022212" w:rsidSect="00EB5899">
      <w:headerReference w:type="default" r:id="rId37"/>
      <w:pgSz w:w="11906" w:h="16838"/>
      <w:pgMar w:top="720" w:right="720" w:bottom="720" w:left="720" w:header="283" w:footer="56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3EE832" w14:textId="77777777" w:rsidR="00EB5899" w:rsidRDefault="00EB5899" w:rsidP="00F268BE">
      <w:r>
        <w:separator/>
      </w:r>
    </w:p>
  </w:endnote>
  <w:endnote w:type="continuationSeparator" w:id="0">
    <w:p w14:paraId="4DCEEA58" w14:textId="77777777" w:rsidR="00EB5899" w:rsidRDefault="00EB5899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48E3DF6" w14:textId="77777777" w:rsidR="00EB5899" w:rsidRDefault="00EB5899" w:rsidP="00F268BE">
      <w:r>
        <w:separator/>
      </w:r>
    </w:p>
  </w:footnote>
  <w:footnote w:type="continuationSeparator" w:id="0">
    <w:p w14:paraId="22C973AF" w14:textId="77777777" w:rsidR="00EB5899" w:rsidRDefault="00EB5899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1CB546" w14:textId="3D229AAA" w:rsidR="006763C4" w:rsidRPr="00521D67" w:rsidRDefault="006763C4" w:rsidP="00521D67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216" behindDoc="1" locked="0" layoutInCell="1" allowOverlap="1" wp14:anchorId="28500D67" wp14:editId="221F00E9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1" name="图片 1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EE56A0"/>
    <w:multiLevelType w:val="hybridMultilevel"/>
    <w:tmpl w:val="181C713E"/>
    <w:lvl w:ilvl="0" w:tplc="658AE698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7002CF0"/>
    <w:multiLevelType w:val="hybridMultilevel"/>
    <w:tmpl w:val="D56402AA"/>
    <w:lvl w:ilvl="0" w:tplc="7C16CA12">
      <w:start w:val="1"/>
      <w:numFmt w:val="decimal"/>
      <w:lvlText w:val="%1）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D3522EB"/>
    <w:multiLevelType w:val="hybridMultilevel"/>
    <w:tmpl w:val="F20E982A"/>
    <w:lvl w:ilvl="0" w:tplc="381CD1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17B2D2F"/>
    <w:multiLevelType w:val="hybridMultilevel"/>
    <w:tmpl w:val="A704C4EA"/>
    <w:lvl w:ilvl="0" w:tplc="AC28ED7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530E1320"/>
    <w:multiLevelType w:val="hybridMultilevel"/>
    <w:tmpl w:val="D56402AA"/>
    <w:lvl w:ilvl="0" w:tplc="7C16CA12">
      <w:start w:val="1"/>
      <w:numFmt w:val="decimal"/>
      <w:lvlText w:val="%1）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AB10D14"/>
    <w:multiLevelType w:val="hybridMultilevel"/>
    <w:tmpl w:val="731ED04A"/>
    <w:lvl w:ilvl="0" w:tplc="72F0F6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E016E87"/>
    <w:multiLevelType w:val="hybridMultilevel"/>
    <w:tmpl w:val="536CB4B2"/>
    <w:lvl w:ilvl="0" w:tplc="57FE0DB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 w16cid:durableId="674117662">
    <w:abstractNumId w:val="0"/>
  </w:num>
  <w:num w:numId="2" w16cid:durableId="18481900">
    <w:abstractNumId w:val="5"/>
  </w:num>
  <w:num w:numId="3" w16cid:durableId="333341887">
    <w:abstractNumId w:val="2"/>
  </w:num>
  <w:num w:numId="4" w16cid:durableId="1445660102">
    <w:abstractNumId w:val="6"/>
  </w:num>
  <w:num w:numId="5" w16cid:durableId="1086270790">
    <w:abstractNumId w:val="3"/>
  </w:num>
  <w:num w:numId="6" w16cid:durableId="247539151">
    <w:abstractNumId w:val="4"/>
  </w:num>
  <w:num w:numId="7" w16cid:durableId="139998124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1E4F"/>
    <w:rsid w:val="000029DF"/>
    <w:rsid w:val="000101A6"/>
    <w:rsid w:val="00010FFF"/>
    <w:rsid w:val="00020130"/>
    <w:rsid w:val="00022212"/>
    <w:rsid w:val="0002234F"/>
    <w:rsid w:val="00024660"/>
    <w:rsid w:val="00033B2D"/>
    <w:rsid w:val="0003437D"/>
    <w:rsid w:val="0003545A"/>
    <w:rsid w:val="000366A4"/>
    <w:rsid w:val="00042305"/>
    <w:rsid w:val="00042568"/>
    <w:rsid w:val="000447D7"/>
    <w:rsid w:val="00052215"/>
    <w:rsid w:val="000537C7"/>
    <w:rsid w:val="00060D05"/>
    <w:rsid w:val="00070C61"/>
    <w:rsid w:val="00071C8D"/>
    <w:rsid w:val="00073133"/>
    <w:rsid w:val="0007373E"/>
    <w:rsid w:val="00075B5A"/>
    <w:rsid w:val="00080E6D"/>
    <w:rsid w:val="00085330"/>
    <w:rsid w:val="0009435E"/>
    <w:rsid w:val="00095A81"/>
    <w:rsid w:val="000A31E3"/>
    <w:rsid w:val="000B60BF"/>
    <w:rsid w:val="000C26B0"/>
    <w:rsid w:val="000C4B03"/>
    <w:rsid w:val="000C7558"/>
    <w:rsid w:val="000D41C0"/>
    <w:rsid w:val="000D56D2"/>
    <w:rsid w:val="000E045B"/>
    <w:rsid w:val="000E30DF"/>
    <w:rsid w:val="000E64C9"/>
    <w:rsid w:val="000F527C"/>
    <w:rsid w:val="000F721C"/>
    <w:rsid w:val="00100B15"/>
    <w:rsid w:val="00102280"/>
    <w:rsid w:val="00104AAE"/>
    <w:rsid w:val="0011101F"/>
    <w:rsid w:val="001218E1"/>
    <w:rsid w:val="00125EA1"/>
    <w:rsid w:val="00126432"/>
    <w:rsid w:val="00131B53"/>
    <w:rsid w:val="0013556A"/>
    <w:rsid w:val="00136A7F"/>
    <w:rsid w:val="00142352"/>
    <w:rsid w:val="00154FDB"/>
    <w:rsid w:val="00157471"/>
    <w:rsid w:val="001634A0"/>
    <w:rsid w:val="0016432F"/>
    <w:rsid w:val="00173AFA"/>
    <w:rsid w:val="00175048"/>
    <w:rsid w:val="00175394"/>
    <w:rsid w:val="00175704"/>
    <w:rsid w:val="001802B9"/>
    <w:rsid w:val="001809FB"/>
    <w:rsid w:val="00185F5A"/>
    <w:rsid w:val="00186101"/>
    <w:rsid w:val="001959C1"/>
    <w:rsid w:val="001A3F5E"/>
    <w:rsid w:val="001A4A82"/>
    <w:rsid w:val="001A4BCE"/>
    <w:rsid w:val="001A4FF1"/>
    <w:rsid w:val="001A7FFE"/>
    <w:rsid w:val="001B1DAD"/>
    <w:rsid w:val="001B557F"/>
    <w:rsid w:val="001B5A39"/>
    <w:rsid w:val="001C0AC2"/>
    <w:rsid w:val="001D085C"/>
    <w:rsid w:val="001F4EEA"/>
    <w:rsid w:val="001F7F9F"/>
    <w:rsid w:val="00207F79"/>
    <w:rsid w:val="002125B8"/>
    <w:rsid w:val="0021769C"/>
    <w:rsid w:val="002269AA"/>
    <w:rsid w:val="00232503"/>
    <w:rsid w:val="00233AC4"/>
    <w:rsid w:val="00234D73"/>
    <w:rsid w:val="00241A47"/>
    <w:rsid w:val="00243691"/>
    <w:rsid w:val="00244B45"/>
    <w:rsid w:val="002470C7"/>
    <w:rsid w:val="00252BFE"/>
    <w:rsid w:val="00253696"/>
    <w:rsid w:val="002543F9"/>
    <w:rsid w:val="00254508"/>
    <w:rsid w:val="002562B4"/>
    <w:rsid w:val="00256BB5"/>
    <w:rsid w:val="002578EC"/>
    <w:rsid w:val="00260075"/>
    <w:rsid w:val="00261436"/>
    <w:rsid w:val="00262D30"/>
    <w:rsid w:val="00262E66"/>
    <w:rsid w:val="00270AA0"/>
    <w:rsid w:val="002731F8"/>
    <w:rsid w:val="0028078D"/>
    <w:rsid w:val="00283CE2"/>
    <w:rsid w:val="00283E1B"/>
    <w:rsid w:val="0028490F"/>
    <w:rsid w:val="00285013"/>
    <w:rsid w:val="0029765B"/>
    <w:rsid w:val="002A2725"/>
    <w:rsid w:val="002A3241"/>
    <w:rsid w:val="002A4145"/>
    <w:rsid w:val="002A77D1"/>
    <w:rsid w:val="002B1215"/>
    <w:rsid w:val="002B2D76"/>
    <w:rsid w:val="002C065A"/>
    <w:rsid w:val="002C0AC2"/>
    <w:rsid w:val="002C0CF7"/>
    <w:rsid w:val="002C10BB"/>
    <w:rsid w:val="002C4586"/>
    <w:rsid w:val="002C4ACA"/>
    <w:rsid w:val="002C4C20"/>
    <w:rsid w:val="002D2BED"/>
    <w:rsid w:val="002D4C56"/>
    <w:rsid w:val="002F32C8"/>
    <w:rsid w:val="003027B3"/>
    <w:rsid w:val="0031493A"/>
    <w:rsid w:val="00314E53"/>
    <w:rsid w:val="0034031F"/>
    <w:rsid w:val="00344A75"/>
    <w:rsid w:val="00344C57"/>
    <w:rsid w:val="003505BD"/>
    <w:rsid w:val="0035155E"/>
    <w:rsid w:val="0035233D"/>
    <w:rsid w:val="00365C94"/>
    <w:rsid w:val="0036758D"/>
    <w:rsid w:val="00371A13"/>
    <w:rsid w:val="0038317D"/>
    <w:rsid w:val="0038763B"/>
    <w:rsid w:val="003956D0"/>
    <w:rsid w:val="00397569"/>
    <w:rsid w:val="003A4258"/>
    <w:rsid w:val="003A5009"/>
    <w:rsid w:val="003A5361"/>
    <w:rsid w:val="003A5EC9"/>
    <w:rsid w:val="003A631E"/>
    <w:rsid w:val="003B0131"/>
    <w:rsid w:val="003B1BCD"/>
    <w:rsid w:val="003B5E80"/>
    <w:rsid w:val="003B7832"/>
    <w:rsid w:val="003C6384"/>
    <w:rsid w:val="003E16C8"/>
    <w:rsid w:val="003E561F"/>
    <w:rsid w:val="003E5EB4"/>
    <w:rsid w:val="003F7D52"/>
    <w:rsid w:val="003F7D6C"/>
    <w:rsid w:val="0040059A"/>
    <w:rsid w:val="00403E12"/>
    <w:rsid w:val="0040550D"/>
    <w:rsid w:val="00407797"/>
    <w:rsid w:val="004118E6"/>
    <w:rsid w:val="00413CE4"/>
    <w:rsid w:val="00414E3D"/>
    <w:rsid w:val="00417398"/>
    <w:rsid w:val="00420498"/>
    <w:rsid w:val="00420D52"/>
    <w:rsid w:val="00424D40"/>
    <w:rsid w:val="00427FE8"/>
    <w:rsid w:val="00431B00"/>
    <w:rsid w:val="00435808"/>
    <w:rsid w:val="00436D16"/>
    <w:rsid w:val="004404B3"/>
    <w:rsid w:val="00440783"/>
    <w:rsid w:val="00442858"/>
    <w:rsid w:val="00444883"/>
    <w:rsid w:val="00444B2F"/>
    <w:rsid w:val="004477F7"/>
    <w:rsid w:val="004518ED"/>
    <w:rsid w:val="0045199C"/>
    <w:rsid w:val="004540FE"/>
    <w:rsid w:val="004541B4"/>
    <w:rsid w:val="00456650"/>
    <w:rsid w:val="004605EE"/>
    <w:rsid w:val="004609C2"/>
    <w:rsid w:val="004623E4"/>
    <w:rsid w:val="00463F88"/>
    <w:rsid w:val="004652D8"/>
    <w:rsid w:val="00467031"/>
    <w:rsid w:val="00467FB9"/>
    <w:rsid w:val="0047357D"/>
    <w:rsid w:val="004750B5"/>
    <w:rsid w:val="00475E30"/>
    <w:rsid w:val="0049121C"/>
    <w:rsid w:val="00493477"/>
    <w:rsid w:val="004A2E63"/>
    <w:rsid w:val="004A35D3"/>
    <w:rsid w:val="004A407F"/>
    <w:rsid w:val="004A4E0C"/>
    <w:rsid w:val="004B2454"/>
    <w:rsid w:val="004C4359"/>
    <w:rsid w:val="004D005E"/>
    <w:rsid w:val="004D209D"/>
    <w:rsid w:val="004D36D8"/>
    <w:rsid w:val="004F0F27"/>
    <w:rsid w:val="004F3C10"/>
    <w:rsid w:val="00503034"/>
    <w:rsid w:val="005033BD"/>
    <w:rsid w:val="00507BE3"/>
    <w:rsid w:val="0051087B"/>
    <w:rsid w:val="0051365D"/>
    <w:rsid w:val="00514759"/>
    <w:rsid w:val="00517A23"/>
    <w:rsid w:val="00521D67"/>
    <w:rsid w:val="0052798A"/>
    <w:rsid w:val="00531C04"/>
    <w:rsid w:val="00533F12"/>
    <w:rsid w:val="00536ED0"/>
    <w:rsid w:val="005405C3"/>
    <w:rsid w:val="0054125E"/>
    <w:rsid w:val="00542541"/>
    <w:rsid w:val="00542FD5"/>
    <w:rsid w:val="00543F9A"/>
    <w:rsid w:val="00543FA4"/>
    <w:rsid w:val="00545E96"/>
    <w:rsid w:val="005533A5"/>
    <w:rsid w:val="0055512F"/>
    <w:rsid w:val="00561DD0"/>
    <w:rsid w:val="00562522"/>
    <w:rsid w:val="005661F4"/>
    <w:rsid w:val="00570E24"/>
    <w:rsid w:val="00572D02"/>
    <w:rsid w:val="005812AF"/>
    <w:rsid w:val="0058733A"/>
    <w:rsid w:val="00587DD7"/>
    <w:rsid w:val="0059148C"/>
    <w:rsid w:val="00593643"/>
    <w:rsid w:val="005966DC"/>
    <w:rsid w:val="005A2617"/>
    <w:rsid w:val="005A60BD"/>
    <w:rsid w:val="005B0D86"/>
    <w:rsid w:val="005C2749"/>
    <w:rsid w:val="005C6863"/>
    <w:rsid w:val="005D0C5E"/>
    <w:rsid w:val="005D42B9"/>
    <w:rsid w:val="005D534A"/>
    <w:rsid w:val="005D581B"/>
    <w:rsid w:val="005E7F6F"/>
    <w:rsid w:val="005F021B"/>
    <w:rsid w:val="005F624A"/>
    <w:rsid w:val="00600C17"/>
    <w:rsid w:val="00603C72"/>
    <w:rsid w:val="00605EC1"/>
    <w:rsid w:val="00612B3C"/>
    <w:rsid w:val="00612BFD"/>
    <w:rsid w:val="0061375A"/>
    <w:rsid w:val="006169B4"/>
    <w:rsid w:val="00616FB0"/>
    <w:rsid w:val="0062080A"/>
    <w:rsid w:val="006212AC"/>
    <w:rsid w:val="00622ACF"/>
    <w:rsid w:val="00625C82"/>
    <w:rsid w:val="00627378"/>
    <w:rsid w:val="00630382"/>
    <w:rsid w:val="00635E34"/>
    <w:rsid w:val="0064064E"/>
    <w:rsid w:val="00641CC7"/>
    <w:rsid w:val="00641DEA"/>
    <w:rsid w:val="00643A2E"/>
    <w:rsid w:val="0064647C"/>
    <w:rsid w:val="00663154"/>
    <w:rsid w:val="006728C2"/>
    <w:rsid w:val="006763C4"/>
    <w:rsid w:val="00685590"/>
    <w:rsid w:val="0068599E"/>
    <w:rsid w:val="006969E4"/>
    <w:rsid w:val="006A3E9F"/>
    <w:rsid w:val="006A649B"/>
    <w:rsid w:val="006B0C52"/>
    <w:rsid w:val="006B2CBA"/>
    <w:rsid w:val="006D31D0"/>
    <w:rsid w:val="006D7F62"/>
    <w:rsid w:val="006E72BC"/>
    <w:rsid w:val="006F1D35"/>
    <w:rsid w:val="006F376D"/>
    <w:rsid w:val="006F4832"/>
    <w:rsid w:val="006F566D"/>
    <w:rsid w:val="006F7AC5"/>
    <w:rsid w:val="007040BE"/>
    <w:rsid w:val="007060BB"/>
    <w:rsid w:val="00716CEF"/>
    <w:rsid w:val="007176D2"/>
    <w:rsid w:val="0072063C"/>
    <w:rsid w:val="00721993"/>
    <w:rsid w:val="00730FC6"/>
    <w:rsid w:val="00736C04"/>
    <w:rsid w:val="00740A7F"/>
    <w:rsid w:val="007429D6"/>
    <w:rsid w:val="0074552F"/>
    <w:rsid w:val="00751C73"/>
    <w:rsid w:val="00753DDB"/>
    <w:rsid w:val="00755076"/>
    <w:rsid w:val="007729A1"/>
    <w:rsid w:val="00772D71"/>
    <w:rsid w:val="007776D3"/>
    <w:rsid w:val="0078298E"/>
    <w:rsid w:val="007917C2"/>
    <w:rsid w:val="007955CB"/>
    <w:rsid w:val="007A07EB"/>
    <w:rsid w:val="007A4BBA"/>
    <w:rsid w:val="007B1934"/>
    <w:rsid w:val="007B3C4A"/>
    <w:rsid w:val="007C11F9"/>
    <w:rsid w:val="007C58EC"/>
    <w:rsid w:val="007D051A"/>
    <w:rsid w:val="007D3CC6"/>
    <w:rsid w:val="007D6165"/>
    <w:rsid w:val="007E0120"/>
    <w:rsid w:val="007E2E76"/>
    <w:rsid w:val="007E4C54"/>
    <w:rsid w:val="007F1118"/>
    <w:rsid w:val="007F15AC"/>
    <w:rsid w:val="007F1BB8"/>
    <w:rsid w:val="007F3A26"/>
    <w:rsid w:val="00815315"/>
    <w:rsid w:val="008174EC"/>
    <w:rsid w:val="0082289F"/>
    <w:rsid w:val="00822922"/>
    <w:rsid w:val="008405CE"/>
    <w:rsid w:val="008427AB"/>
    <w:rsid w:val="008531E6"/>
    <w:rsid w:val="0085529B"/>
    <w:rsid w:val="00860FDC"/>
    <w:rsid w:val="008625BC"/>
    <w:rsid w:val="00865F34"/>
    <w:rsid w:val="00870A06"/>
    <w:rsid w:val="0087718C"/>
    <w:rsid w:val="008776AE"/>
    <w:rsid w:val="0088072C"/>
    <w:rsid w:val="00885606"/>
    <w:rsid w:val="00887A51"/>
    <w:rsid w:val="00892E96"/>
    <w:rsid w:val="008A0560"/>
    <w:rsid w:val="008A7311"/>
    <w:rsid w:val="008B6386"/>
    <w:rsid w:val="008B7C30"/>
    <w:rsid w:val="008C0B81"/>
    <w:rsid w:val="008C565C"/>
    <w:rsid w:val="008C737B"/>
    <w:rsid w:val="008D5DBD"/>
    <w:rsid w:val="008E0F52"/>
    <w:rsid w:val="008E6AD9"/>
    <w:rsid w:val="008F1717"/>
    <w:rsid w:val="008F35D8"/>
    <w:rsid w:val="008F3735"/>
    <w:rsid w:val="0090643F"/>
    <w:rsid w:val="00912E54"/>
    <w:rsid w:val="00917211"/>
    <w:rsid w:val="009241C3"/>
    <w:rsid w:val="009252BE"/>
    <w:rsid w:val="0092655B"/>
    <w:rsid w:val="0093010E"/>
    <w:rsid w:val="009311D5"/>
    <w:rsid w:val="00937F57"/>
    <w:rsid w:val="00947043"/>
    <w:rsid w:val="009555D7"/>
    <w:rsid w:val="00966A1C"/>
    <w:rsid w:val="009678F8"/>
    <w:rsid w:val="009726AC"/>
    <w:rsid w:val="0099138E"/>
    <w:rsid w:val="00996143"/>
    <w:rsid w:val="009976B5"/>
    <w:rsid w:val="009A0D53"/>
    <w:rsid w:val="009A45B7"/>
    <w:rsid w:val="009A46FC"/>
    <w:rsid w:val="009C0338"/>
    <w:rsid w:val="009D2234"/>
    <w:rsid w:val="009D6ED2"/>
    <w:rsid w:val="009E2886"/>
    <w:rsid w:val="009E2C9E"/>
    <w:rsid w:val="009F3317"/>
    <w:rsid w:val="009F3C59"/>
    <w:rsid w:val="009F544E"/>
    <w:rsid w:val="00A00078"/>
    <w:rsid w:val="00A00EE2"/>
    <w:rsid w:val="00A030EB"/>
    <w:rsid w:val="00A103FA"/>
    <w:rsid w:val="00A12CE5"/>
    <w:rsid w:val="00A14FB0"/>
    <w:rsid w:val="00A21866"/>
    <w:rsid w:val="00A25E21"/>
    <w:rsid w:val="00A26AC2"/>
    <w:rsid w:val="00A27E99"/>
    <w:rsid w:val="00A31CF3"/>
    <w:rsid w:val="00A33F61"/>
    <w:rsid w:val="00A45F92"/>
    <w:rsid w:val="00A46BCE"/>
    <w:rsid w:val="00A63642"/>
    <w:rsid w:val="00A75EF6"/>
    <w:rsid w:val="00A7710E"/>
    <w:rsid w:val="00A823C7"/>
    <w:rsid w:val="00A87ED7"/>
    <w:rsid w:val="00A90995"/>
    <w:rsid w:val="00A93564"/>
    <w:rsid w:val="00A94BD5"/>
    <w:rsid w:val="00A96372"/>
    <w:rsid w:val="00AA3A26"/>
    <w:rsid w:val="00AC4C58"/>
    <w:rsid w:val="00AC5E17"/>
    <w:rsid w:val="00AD140A"/>
    <w:rsid w:val="00AD2CEB"/>
    <w:rsid w:val="00AD7747"/>
    <w:rsid w:val="00AE00A2"/>
    <w:rsid w:val="00AE3822"/>
    <w:rsid w:val="00AE665E"/>
    <w:rsid w:val="00AF3470"/>
    <w:rsid w:val="00AF65BE"/>
    <w:rsid w:val="00B03A69"/>
    <w:rsid w:val="00B04DC3"/>
    <w:rsid w:val="00B0525F"/>
    <w:rsid w:val="00B05FD6"/>
    <w:rsid w:val="00B129C1"/>
    <w:rsid w:val="00B1487B"/>
    <w:rsid w:val="00B2358A"/>
    <w:rsid w:val="00B23C50"/>
    <w:rsid w:val="00B241AA"/>
    <w:rsid w:val="00B261BC"/>
    <w:rsid w:val="00B32DAD"/>
    <w:rsid w:val="00B33D45"/>
    <w:rsid w:val="00B411A0"/>
    <w:rsid w:val="00B5139A"/>
    <w:rsid w:val="00B6232C"/>
    <w:rsid w:val="00B63940"/>
    <w:rsid w:val="00B64233"/>
    <w:rsid w:val="00B65B89"/>
    <w:rsid w:val="00B71DFA"/>
    <w:rsid w:val="00B733D6"/>
    <w:rsid w:val="00B74258"/>
    <w:rsid w:val="00B75173"/>
    <w:rsid w:val="00B7646F"/>
    <w:rsid w:val="00B81CC1"/>
    <w:rsid w:val="00B851C9"/>
    <w:rsid w:val="00B8584D"/>
    <w:rsid w:val="00B9288F"/>
    <w:rsid w:val="00B92CD7"/>
    <w:rsid w:val="00B94810"/>
    <w:rsid w:val="00B97833"/>
    <w:rsid w:val="00BA05B4"/>
    <w:rsid w:val="00BA46D7"/>
    <w:rsid w:val="00BA5355"/>
    <w:rsid w:val="00BB4865"/>
    <w:rsid w:val="00BC0089"/>
    <w:rsid w:val="00BC1295"/>
    <w:rsid w:val="00BC7230"/>
    <w:rsid w:val="00BC76A9"/>
    <w:rsid w:val="00BD397E"/>
    <w:rsid w:val="00BD6A47"/>
    <w:rsid w:val="00BE0188"/>
    <w:rsid w:val="00BE1426"/>
    <w:rsid w:val="00BE3579"/>
    <w:rsid w:val="00BE3EC3"/>
    <w:rsid w:val="00BF05B7"/>
    <w:rsid w:val="00BF1F98"/>
    <w:rsid w:val="00BF614F"/>
    <w:rsid w:val="00C01989"/>
    <w:rsid w:val="00C03528"/>
    <w:rsid w:val="00C10220"/>
    <w:rsid w:val="00C17953"/>
    <w:rsid w:val="00C251E0"/>
    <w:rsid w:val="00C3263B"/>
    <w:rsid w:val="00C415C0"/>
    <w:rsid w:val="00C41A7B"/>
    <w:rsid w:val="00C461FF"/>
    <w:rsid w:val="00C5347A"/>
    <w:rsid w:val="00C54300"/>
    <w:rsid w:val="00C57B48"/>
    <w:rsid w:val="00C62194"/>
    <w:rsid w:val="00C648A3"/>
    <w:rsid w:val="00C77145"/>
    <w:rsid w:val="00C823B4"/>
    <w:rsid w:val="00C82D40"/>
    <w:rsid w:val="00C8385D"/>
    <w:rsid w:val="00C85744"/>
    <w:rsid w:val="00C91888"/>
    <w:rsid w:val="00C94BB8"/>
    <w:rsid w:val="00C96521"/>
    <w:rsid w:val="00CA2A2C"/>
    <w:rsid w:val="00CA2FB3"/>
    <w:rsid w:val="00CC14A4"/>
    <w:rsid w:val="00CC391D"/>
    <w:rsid w:val="00CC4C75"/>
    <w:rsid w:val="00CC6BE8"/>
    <w:rsid w:val="00CD29E5"/>
    <w:rsid w:val="00CD535A"/>
    <w:rsid w:val="00CD58A2"/>
    <w:rsid w:val="00CD7A0E"/>
    <w:rsid w:val="00CE0B93"/>
    <w:rsid w:val="00CE4E30"/>
    <w:rsid w:val="00CE4ECB"/>
    <w:rsid w:val="00CF1BF7"/>
    <w:rsid w:val="00CF4F94"/>
    <w:rsid w:val="00D02B84"/>
    <w:rsid w:val="00D02F7F"/>
    <w:rsid w:val="00D0373C"/>
    <w:rsid w:val="00D04816"/>
    <w:rsid w:val="00D12B12"/>
    <w:rsid w:val="00D228A5"/>
    <w:rsid w:val="00D33D58"/>
    <w:rsid w:val="00D3468E"/>
    <w:rsid w:val="00D379ED"/>
    <w:rsid w:val="00D41194"/>
    <w:rsid w:val="00D5445F"/>
    <w:rsid w:val="00D55035"/>
    <w:rsid w:val="00D57F2F"/>
    <w:rsid w:val="00D650D8"/>
    <w:rsid w:val="00D66B2E"/>
    <w:rsid w:val="00D87237"/>
    <w:rsid w:val="00D87F79"/>
    <w:rsid w:val="00D90BFE"/>
    <w:rsid w:val="00D92694"/>
    <w:rsid w:val="00D935D0"/>
    <w:rsid w:val="00D94FF0"/>
    <w:rsid w:val="00D95B7F"/>
    <w:rsid w:val="00D95ECE"/>
    <w:rsid w:val="00DA2184"/>
    <w:rsid w:val="00DA5396"/>
    <w:rsid w:val="00DA738F"/>
    <w:rsid w:val="00DB142C"/>
    <w:rsid w:val="00DB23DE"/>
    <w:rsid w:val="00DB7447"/>
    <w:rsid w:val="00DC51A0"/>
    <w:rsid w:val="00DC5904"/>
    <w:rsid w:val="00DC613C"/>
    <w:rsid w:val="00DC6D63"/>
    <w:rsid w:val="00DD2DE6"/>
    <w:rsid w:val="00DD2E98"/>
    <w:rsid w:val="00DD331D"/>
    <w:rsid w:val="00DD46FD"/>
    <w:rsid w:val="00DE3E57"/>
    <w:rsid w:val="00DF55FA"/>
    <w:rsid w:val="00E00F8D"/>
    <w:rsid w:val="00E0180F"/>
    <w:rsid w:val="00E01E1F"/>
    <w:rsid w:val="00E03C00"/>
    <w:rsid w:val="00E05D6C"/>
    <w:rsid w:val="00E13533"/>
    <w:rsid w:val="00E2572A"/>
    <w:rsid w:val="00E25E8B"/>
    <w:rsid w:val="00E26D5E"/>
    <w:rsid w:val="00E26F2C"/>
    <w:rsid w:val="00E40E4A"/>
    <w:rsid w:val="00E42584"/>
    <w:rsid w:val="00E50789"/>
    <w:rsid w:val="00E50921"/>
    <w:rsid w:val="00E602F9"/>
    <w:rsid w:val="00E60FC3"/>
    <w:rsid w:val="00E6184C"/>
    <w:rsid w:val="00E63A9D"/>
    <w:rsid w:val="00E6643F"/>
    <w:rsid w:val="00E715AF"/>
    <w:rsid w:val="00E738CF"/>
    <w:rsid w:val="00E76559"/>
    <w:rsid w:val="00E83EF3"/>
    <w:rsid w:val="00E91AC4"/>
    <w:rsid w:val="00EA04A6"/>
    <w:rsid w:val="00EA3518"/>
    <w:rsid w:val="00EB18E2"/>
    <w:rsid w:val="00EB2126"/>
    <w:rsid w:val="00EB48E8"/>
    <w:rsid w:val="00EB5899"/>
    <w:rsid w:val="00EB6573"/>
    <w:rsid w:val="00ED3D9C"/>
    <w:rsid w:val="00ED4148"/>
    <w:rsid w:val="00ED4457"/>
    <w:rsid w:val="00ED4E5D"/>
    <w:rsid w:val="00ED4F5E"/>
    <w:rsid w:val="00EE328D"/>
    <w:rsid w:val="00EE74C9"/>
    <w:rsid w:val="00EF3C54"/>
    <w:rsid w:val="00F00E93"/>
    <w:rsid w:val="00F01573"/>
    <w:rsid w:val="00F04E73"/>
    <w:rsid w:val="00F11555"/>
    <w:rsid w:val="00F21FE2"/>
    <w:rsid w:val="00F255C4"/>
    <w:rsid w:val="00F25782"/>
    <w:rsid w:val="00F264E4"/>
    <w:rsid w:val="00F268BE"/>
    <w:rsid w:val="00F2699D"/>
    <w:rsid w:val="00F2726F"/>
    <w:rsid w:val="00F320D9"/>
    <w:rsid w:val="00F40413"/>
    <w:rsid w:val="00F4061F"/>
    <w:rsid w:val="00F416B9"/>
    <w:rsid w:val="00F4578A"/>
    <w:rsid w:val="00F46BBC"/>
    <w:rsid w:val="00F513F3"/>
    <w:rsid w:val="00F521C9"/>
    <w:rsid w:val="00F533D8"/>
    <w:rsid w:val="00F6547D"/>
    <w:rsid w:val="00F713C9"/>
    <w:rsid w:val="00F714B1"/>
    <w:rsid w:val="00F73AE1"/>
    <w:rsid w:val="00F74649"/>
    <w:rsid w:val="00F7513E"/>
    <w:rsid w:val="00F7768C"/>
    <w:rsid w:val="00F80812"/>
    <w:rsid w:val="00F8380B"/>
    <w:rsid w:val="00F8406E"/>
    <w:rsid w:val="00FA3D31"/>
    <w:rsid w:val="00FB1DE8"/>
    <w:rsid w:val="00FB5A91"/>
    <w:rsid w:val="00FC27C4"/>
    <w:rsid w:val="00FC2BD6"/>
    <w:rsid w:val="00FD13BD"/>
    <w:rsid w:val="00FD4F1A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30608B2"/>
  <w15:docId w15:val="{FCECA6EA-C065-4BB5-8D1F-ECC626CB3C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A35D3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B71DF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4A35D3"/>
    <w:rPr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D02B84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B71DF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sc21">
    <w:name w:val="sc21"/>
    <w:basedOn w:val="a0"/>
    <w:rsid w:val="007D3CC6"/>
    <w:rPr>
      <w:rFonts w:ascii="Consolas" w:hAnsi="Consolas" w:hint="default"/>
      <w:color w:val="FFFFFF"/>
      <w:sz w:val="20"/>
      <w:szCs w:val="20"/>
    </w:rPr>
  </w:style>
  <w:style w:type="character" w:customStyle="1" w:styleId="sc111">
    <w:name w:val="sc111"/>
    <w:basedOn w:val="a0"/>
    <w:rsid w:val="007D3CC6"/>
    <w:rPr>
      <w:rFonts w:ascii="Consolas" w:hAnsi="Consolas" w:hint="default"/>
      <w:color w:val="DB8042"/>
      <w:sz w:val="20"/>
      <w:szCs w:val="20"/>
    </w:rPr>
  </w:style>
  <w:style w:type="character" w:customStyle="1" w:styleId="sc101">
    <w:name w:val="sc101"/>
    <w:basedOn w:val="a0"/>
    <w:rsid w:val="007D3CC6"/>
    <w:rPr>
      <w:rFonts w:ascii="Consolas" w:hAnsi="Consolas" w:hint="default"/>
      <w:color w:val="DB8042"/>
      <w:sz w:val="20"/>
      <w:szCs w:val="20"/>
    </w:rPr>
  </w:style>
  <w:style w:type="character" w:customStyle="1" w:styleId="sc5">
    <w:name w:val="sc5"/>
    <w:basedOn w:val="a0"/>
    <w:rsid w:val="007D3CC6"/>
    <w:rPr>
      <w:rFonts w:ascii="Consolas" w:hAnsi="Consolas" w:hint="default"/>
      <w:color w:val="D5BB62"/>
      <w:sz w:val="20"/>
      <w:szCs w:val="20"/>
    </w:rPr>
  </w:style>
  <w:style w:type="character" w:customStyle="1" w:styleId="sc01">
    <w:name w:val="sc01"/>
    <w:basedOn w:val="a0"/>
    <w:rsid w:val="007D3CC6"/>
    <w:rPr>
      <w:rFonts w:ascii="Consolas" w:hAnsi="Consolas" w:hint="default"/>
      <w:color w:val="DB8042"/>
      <w:sz w:val="20"/>
      <w:szCs w:val="20"/>
    </w:rPr>
  </w:style>
  <w:style w:type="character" w:customStyle="1" w:styleId="sc71">
    <w:name w:val="sc71"/>
    <w:basedOn w:val="a0"/>
    <w:rsid w:val="00600C17"/>
    <w:rPr>
      <w:rFonts w:ascii="Consolas" w:hAnsi="Consolas" w:hint="default"/>
      <w:color w:val="808080"/>
      <w:sz w:val="20"/>
      <w:szCs w:val="20"/>
    </w:rPr>
  </w:style>
  <w:style w:type="character" w:customStyle="1" w:styleId="sc41">
    <w:name w:val="sc41"/>
    <w:basedOn w:val="a0"/>
    <w:rsid w:val="00600C17"/>
    <w:rPr>
      <w:rFonts w:ascii="Consolas" w:hAnsi="Consolas" w:hint="default"/>
      <w:color w:val="DB8042"/>
      <w:sz w:val="20"/>
      <w:szCs w:val="20"/>
    </w:rPr>
  </w:style>
  <w:style w:type="character" w:customStyle="1" w:styleId="sc61">
    <w:name w:val="sc61"/>
    <w:basedOn w:val="a0"/>
    <w:rsid w:val="00716CEF"/>
    <w:rPr>
      <w:rFonts w:ascii="Consolas" w:hAnsi="Consolas" w:hint="default"/>
      <w:color w:val="00FF80"/>
      <w:sz w:val="20"/>
      <w:szCs w:val="20"/>
    </w:rPr>
  </w:style>
  <w:style w:type="character" w:customStyle="1" w:styleId="sc11">
    <w:name w:val="sc11"/>
    <w:basedOn w:val="a0"/>
    <w:rsid w:val="00F40413"/>
    <w:rPr>
      <w:rFonts w:ascii="Consolas" w:hAnsi="Consolas" w:hint="default"/>
      <w:color w:val="00FF8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15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420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67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8804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174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234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797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301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3019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2384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801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6429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3732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958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08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854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8385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564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520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725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661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1130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004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1510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43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885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449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638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74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440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4209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600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2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700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0919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7715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6107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808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059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6680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124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25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11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8545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5305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022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246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540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485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80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601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172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188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375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792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135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367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8270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890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333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w3school.com.cn/js/js_object_es5.asp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5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package" Target="embeddings/Microsoft_Visio___.vsdx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emf"/><Relationship Id="rId37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7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A18DADA-5383-4408-9900-0B7755A1DF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54</TotalTime>
  <Pages>30</Pages>
  <Words>3380</Words>
  <Characters>19268</Characters>
  <Application>Microsoft Office Word</Application>
  <DocSecurity>0</DocSecurity>
  <Lines>160</Lines>
  <Paragraphs>45</Paragraphs>
  <ScaleCrop>false</ScaleCrop>
  <Company/>
  <LinksUpToDate>false</LinksUpToDate>
  <CharactersWithSpaces>226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455</cp:revision>
  <dcterms:created xsi:type="dcterms:W3CDTF">2018-10-01T08:22:00Z</dcterms:created>
  <dcterms:modified xsi:type="dcterms:W3CDTF">2024-01-13T10:11:00Z</dcterms:modified>
</cp:coreProperties>
</file>